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404497" w14:textId="77777777" w:rsidR="007908C0" w:rsidRPr="009814B2" w:rsidRDefault="007908C0" w:rsidP="007908C0">
      <w:pPr>
        <w:spacing w:after="0" w:line="240" w:lineRule="auto"/>
        <w:jc w:val="center"/>
        <w:rPr>
          <w:b/>
          <w:szCs w:val="28"/>
        </w:rPr>
      </w:pPr>
      <w:r w:rsidRPr="009814B2">
        <w:rPr>
          <w:b/>
          <w:szCs w:val="28"/>
        </w:rPr>
        <w:t>МИНОБРНАУКИ РОССИИ</w:t>
      </w:r>
    </w:p>
    <w:p w14:paraId="6795DFBD" w14:textId="77777777" w:rsidR="0046146E" w:rsidRPr="009814B2" w:rsidRDefault="0046146E" w:rsidP="0046146E">
      <w:pPr>
        <w:spacing w:after="0" w:line="240" w:lineRule="auto"/>
      </w:pPr>
      <w:r w:rsidRPr="009814B2">
        <w:t xml:space="preserve">федеральное государственное автономное образовательное учреждение </w:t>
      </w:r>
    </w:p>
    <w:p w14:paraId="38E50179" w14:textId="77777777" w:rsidR="007908C0" w:rsidRPr="009814B2" w:rsidRDefault="007908C0" w:rsidP="0046146E">
      <w:pPr>
        <w:spacing w:after="0" w:line="240" w:lineRule="auto"/>
        <w:jc w:val="center"/>
      </w:pPr>
      <w:r w:rsidRPr="009814B2">
        <w:t>высшего образования</w:t>
      </w:r>
    </w:p>
    <w:p w14:paraId="447644CA" w14:textId="77777777" w:rsidR="007908C0" w:rsidRPr="009814B2" w:rsidRDefault="007908C0" w:rsidP="0046146E">
      <w:pPr>
        <w:spacing w:after="0" w:line="240" w:lineRule="auto"/>
      </w:pPr>
      <w:r w:rsidRPr="009814B2">
        <w:t>«Санкт-Петербургский политехнический университет Петра Великого»</w:t>
      </w:r>
    </w:p>
    <w:p w14:paraId="0839DE51" w14:textId="77777777" w:rsidR="007908C0" w:rsidRPr="009814B2" w:rsidRDefault="007908C0" w:rsidP="007908C0">
      <w:pPr>
        <w:spacing w:after="240" w:line="240" w:lineRule="auto"/>
        <w:jc w:val="center"/>
        <w:rPr>
          <w:szCs w:val="28"/>
        </w:rPr>
      </w:pPr>
      <w:r w:rsidRPr="009814B2">
        <w:rPr>
          <w:szCs w:val="28"/>
        </w:rPr>
        <w:t>(ФГАОУ ВО «</w:t>
      </w:r>
      <w:proofErr w:type="spellStart"/>
      <w:r w:rsidRPr="009814B2">
        <w:rPr>
          <w:szCs w:val="28"/>
        </w:rPr>
        <w:t>СПбПУ</w:t>
      </w:r>
      <w:proofErr w:type="spellEnd"/>
      <w:r w:rsidRPr="009814B2">
        <w:rPr>
          <w:szCs w:val="28"/>
        </w:rPr>
        <w:t>»)</w:t>
      </w:r>
    </w:p>
    <w:p w14:paraId="2F12703D" w14:textId="77777777" w:rsidR="007908C0" w:rsidRPr="00A56C32" w:rsidRDefault="007908C0" w:rsidP="007908C0">
      <w:pPr>
        <w:spacing w:after="0" w:line="240" w:lineRule="auto"/>
        <w:jc w:val="center"/>
        <w:rPr>
          <w:b/>
          <w:szCs w:val="28"/>
        </w:rPr>
      </w:pPr>
      <w:r>
        <w:rPr>
          <w:b/>
          <w:szCs w:val="28"/>
        </w:rPr>
        <w:t>Институт среднего профессионального образования</w:t>
      </w:r>
    </w:p>
    <w:p w14:paraId="7168B171" w14:textId="77777777" w:rsidR="007908C0" w:rsidRPr="009814B2" w:rsidRDefault="007908C0" w:rsidP="007908C0">
      <w:pPr>
        <w:widowControl w:val="0"/>
        <w:spacing w:after="0" w:line="240" w:lineRule="auto"/>
        <w:rPr>
          <w:rFonts w:eastAsia="Courier New" w:cs="Courier New"/>
          <w:sz w:val="32"/>
          <w:szCs w:val="24"/>
          <w:lang w:bidi="ru-RU"/>
        </w:rPr>
      </w:pPr>
    </w:p>
    <w:p w14:paraId="586C41B9" w14:textId="77777777" w:rsidR="007908C0" w:rsidRPr="009814B2" w:rsidRDefault="007908C0" w:rsidP="007908C0">
      <w:pPr>
        <w:widowControl w:val="0"/>
        <w:spacing w:after="0" w:line="240" w:lineRule="auto"/>
        <w:jc w:val="center"/>
        <w:rPr>
          <w:rFonts w:eastAsia="Courier New" w:cs="Courier New"/>
          <w:sz w:val="24"/>
          <w:szCs w:val="24"/>
          <w:lang w:bidi="ru-RU"/>
        </w:rPr>
      </w:pPr>
    </w:p>
    <w:p w14:paraId="4C2231D8" w14:textId="77777777" w:rsidR="007908C0" w:rsidRPr="009814B2" w:rsidRDefault="007908C0" w:rsidP="007908C0">
      <w:pPr>
        <w:widowControl w:val="0"/>
        <w:spacing w:after="0" w:line="240" w:lineRule="auto"/>
        <w:jc w:val="center"/>
        <w:rPr>
          <w:rFonts w:eastAsia="Courier New" w:cs="Courier New"/>
          <w:sz w:val="32"/>
          <w:szCs w:val="24"/>
          <w:lang w:bidi="ru-RU"/>
        </w:rPr>
      </w:pPr>
    </w:p>
    <w:p w14:paraId="56DF0AED" w14:textId="77777777" w:rsidR="007908C0" w:rsidRPr="009814B2" w:rsidRDefault="007908C0" w:rsidP="007908C0">
      <w:pPr>
        <w:widowControl w:val="0"/>
        <w:spacing w:after="0" w:line="240" w:lineRule="auto"/>
        <w:jc w:val="center"/>
        <w:rPr>
          <w:b/>
          <w:caps/>
          <w:sz w:val="32"/>
          <w:szCs w:val="28"/>
        </w:rPr>
      </w:pPr>
      <w:r w:rsidRPr="009814B2">
        <w:rPr>
          <w:b/>
          <w:caps/>
          <w:sz w:val="32"/>
          <w:szCs w:val="28"/>
        </w:rPr>
        <w:t xml:space="preserve">ОТЧЕТ </w:t>
      </w:r>
    </w:p>
    <w:p w14:paraId="45B30FAC" w14:textId="77777777" w:rsidR="007908C0" w:rsidRDefault="007908C0" w:rsidP="007908C0">
      <w:pPr>
        <w:widowControl w:val="0"/>
        <w:spacing w:after="0" w:line="240" w:lineRule="auto"/>
        <w:jc w:val="center"/>
        <w:rPr>
          <w:b/>
          <w:szCs w:val="28"/>
        </w:rPr>
      </w:pPr>
      <w:r w:rsidRPr="009814B2">
        <w:rPr>
          <w:b/>
          <w:szCs w:val="28"/>
        </w:rPr>
        <w:t xml:space="preserve">по </w:t>
      </w:r>
      <w:r>
        <w:rPr>
          <w:b/>
          <w:szCs w:val="28"/>
        </w:rPr>
        <w:t xml:space="preserve">учебной </w:t>
      </w:r>
      <w:r w:rsidRPr="009814B2">
        <w:rPr>
          <w:b/>
          <w:szCs w:val="28"/>
        </w:rPr>
        <w:t>практик</w:t>
      </w:r>
      <w:r>
        <w:rPr>
          <w:b/>
          <w:szCs w:val="28"/>
        </w:rPr>
        <w:t>е</w:t>
      </w:r>
      <w:r w:rsidRPr="009814B2">
        <w:rPr>
          <w:b/>
          <w:szCs w:val="28"/>
        </w:rPr>
        <w:t xml:space="preserve"> </w:t>
      </w:r>
      <w:r>
        <w:rPr>
          <w:b/>
          <w:szCs w:val="28"/>
        </w:rPr>
        <w:t xml:space="preserve">УП.02.01 </w:t>
      </w:r>
      <w:r w:rsidRPr="009814B2">
        <w:rPr>
          <w:b/>
          <w:szCs w:val="28"/>
        </w:rPr>
        <w:t>(по профилю специальности)</w:t>
      </w:r>
    </w:p>
    <w:p w14:paraId="016D10B4" w14:textId="77777777" w:rsidR="007908C0" w:rsidRPr="009814B2" w:rsidRDefault="007908C0" w:rsidP="007908C0">
      <w:pPr>
        <w:widowControl w:val="0"/>
        <w:spacing w:after="0" w:line="240" w:lineRule="auto"/>
        <w:jc w:val="center"/>
        <w:rPr>
          <w:b/>
          <w:szCs w:val="28"/>
        </w:rPr>
      </w:pPr>
    </w:p>
    <w:p w14:paraId="50268D5A" w14:textId="77777777" w:rsidR="007908C0" w:rsidRDefault="007908C0" w:rsidP="007908C0">
      <w:pPr>
        <w:spacing w:after="0" w:line="240" w:lineRule="auto"/>
        <w:rPr>
          <w:szCs w:val="24"/>
          <w:u w:val="single"/>
        </w:rPr>
      </w:pPr>
      <w:r>
        <w:rPr>
          <w:szCs w:val="24"/>
        </w:rPr>
        <w:t>п</w:t>
      </w:r>
      <w:r w:rsidRPr="009814B2">
        <w:rPr>
          <w:szCs w:val="24"/>
        </w:rPr>
        <w:t xml:space="preserve">о профессиональному модулю </w:t>
      </w:r>
      <w:r>
        <w:rPr>
          <w:szCs w:val="24"/>
        </w:rPr>
        <w:t>ПМ.</w:t>
      </w:r>
      <w:proofErr w:type="gramStart"/>
      <w:r>
        <w:rPr>
          <w:szCs w:val="24"/>
        </w:rPr>
        <w:t xml:space="preserve">02  </w:t>
      </w:r>
      <w:r w:rsidRPr="00230845">
        <w:rPr>
          <w:szCs w:val="24"/>
          <w:u w:val="single"/>
        </w:rPr>
        <w:t>«</w:t>
      </w:r>
      <w:proofErr w:type="gramEnd"/>
      <w:r w:rsidRPr="00122BF4">
        <w:rPr>
          <w:szCs w:val="24"/>
          <w:u w:val="single"/>
        </w:rPr>
        <w:t>Осуществление интеграции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 w:rsidRPr="00122BF4">
        <w:rPr>
          <w:szCs w:val="24"/>
          <w:u w:val="single"/>
        </w:rPr>
        <w:t xml:space="preserve"> программных модулей</w:t>
      </w:r>
      <w:r>
        <w:rPr>
          <w:szCs w:val="24"/>
          <w:u w:val="single"/>
        </w:rPr>
        <w:t>»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</w:p>
    <w:p w14:paraId="720985DE" w14:textId="77777777" w:rsidR="007908C0" w:rsidRPr="009814B2" w:rsidRDefault="007908C0" w:rsidP="007908C0">
      <w:pPr>
        <w:spacing w:after="0" w:line="240" w:lineRule="auto"/>
        <w:jc w:val="center"/>
        <w:rPr>
          <w:sz w:val="18"/>
          <w:szCs w:val="28"/>
        </w:rPr>
      </w:pPr>
      <w:r w:rsidRPr="009814B2">
        <w:rPr>
          <w:sz w:val="20"/>
          <w:szCs w:val="20"/>
        </w:rPr>
        <w:t>(код и наименование)</w:t>
      </w:r>
    </w:p>
    <w:p w14:paraId="72618896" w14:textId="77777777" w:rsidR="007908C0" w:rsidRPr="00813C00" w:rsidRDefault="007908C0" w:rsidP="007908C0">
      <w:pPr>
        <w:spacing w:before="120" w:after="0" w:line="240" w:lineRule="auto"/>
        <w:rPr>
          <w:szCs w:val="28"/>
        </w:rPr>
      </w:pPr>
      <w:r w:rsidRPr="00363A97">
        <w:rPr>
          <w:szCs w:val="28"/>
        </w:rPr>
        <w:t>Специальность</w:t>
      </w:r>
      <w:r>
        <w:rPr>
          <w:b/>
          <w:szCs w:val="28"/>
          <w:u w:val="single"/>
        </w:rPr>
        <w:tab/>
      </w:r>
      <w:r w:rsidRPr="00363A97">
        <w:rPr>
          <w:szCs w:val="28"/>
          <w:u w:val="single"/>
        </w:rPr>
        <w:t>09</w:t>
      </w:r>
      <w:r w:rsidRPr="00F86F3E">
        <w:rPr>
          <w:szCs w:val="28"/>
          <w:u w:val="single"/>
        </w:rPr>
        <w:t>.02.0</w:t>
      </w:r>
      <w:r>
        <w:rPr>
          <w:szCs w:val="28"/>
          <w:u w:val="single"/>
        </w:rPr>
        <w:t>7   Информационные системы и программирование</w:t>
      </w:r>
      <w:r>
        <w:rPr>
          <w:szCs w:val="28"/>
          <w:u w:val="single"/>
        </w:rPr>
        <w:tab/>
      </w:r>
    </w:p>
    <w:p w14:paraId="22C1D4E9" w14:textId="77777777" w:rsidR="007908C0" w:rsidRPr="009814B2" w:rsidRDefault="007908C0" w:rsidP="007908C0">
      <w:pPr>
        <w:spacing w:after="0"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Pr="009814B2">
        <w:rPr>
          <w:sz w:val="20"/>
          <w:szCs w:val="20"/>
        </w:rPr>
        <w:t>(код и наименование специальности)</w:t>
      </w:r>
    </w:p>
    <w:p w14:paraId="0111B036" w14:textId="77777777" w:rsidR="007908C0" w:rsidRDefault="007908C0" w:rsidP="007908C0">
      <w:pPr>
        <w:spacing w:before="240" w:after="0" w:line="240" w:lineRule="auto"/>
        <w:rPr>
          <w:szCs w:val="28"/>
        </w:rPr>
      </w:pPr>
      <w:r>
        <w:rPr>
          <w:szCs w:val="28"/>
        </w:rPr>
        <w:t>Студент(</w:t>
      </w:r>
      <w:proofErr w:type="gramStart"/>
      <w:r>
        <w:rPr>
          <w:szCs w:val="28"/>
        </w:rPr>
        <w:t>ка</w:t>
      </w:r>
      <w:r w:rsidRPr="00363A97">
        <w:rPr>
          <w:szCs w:val="28"/>
        </w:rPr>
        <w:t>)</w:t>
      </w:r>
      <w:r>
        <w:rPr>
          <w:szCs w:val="28"/>
          <w:u w:val="single"/>
        </w:rPr>
        <w:t xml:space="preserve">  </w:t>
      </w:r>
      <w:r w:rsidRPr="007908C0">
        <w:rPr>
          <w:szCs w:val="28"/>
          <w:u w:val="single"/>
        </w:rPr>
        <w:t>4</w:t>
      </w:r>
      <w:proofErr w:type="gramEnd"/>
      <w:r>
        <w:rPr>
          <w:szCs w:val="28"/>
          <w:u w:val="single"/>
        </w:rPr>
        <w:t xml:space="preserve">  </w:t>
      </w:r>
      <w:r w:rsidRPr="007908C0">
        <w:rPr>
          <w:szCs w:val="28"/>
        </w:rPr>
        <w:t>курса</w:t>
      </w:r>
      <w:r w:rsidRPr="007908C0">
        <w:rPr>
          <w:szCs w:val="28"/>
          <w:u w:val="single"/>
        </w:rPr>
        <w:t xml:space="preserve">  42919/8</w:t>
      </w:r>
      <w:r w:rsidRPr="00363A97">
        <w:rPr>
          <w:szCs w:val="28"/>
          <w:u w:val="single"/>
        </w:rPr>
        <w:t xml:space="preserve">  </w:t>
      </w:r>
      <w:r w:rsidRPr="009814B2">
        <w:rPr>
          <w:szCs w:val="28"/>
        </w:rPr>
        <w:t>группы</w:t>
      </w:r>
    </w:p>
    <w:p w14:paraId="1EA1B89F" w14:textId="77777777" w:rsidR="007908C0" w:rsidRPr="006229C9" w:rsidRDefault="007908C0" w:rsidP="007908C0">
      <w:pPr>
        <w:spacing w:after="0" w:line="240" w:lineRule="auto"/>
        <w:rPr>
          <w:sz w:val="14"/>
          <w:szCs w:val="14"/>
        </w:rPr>
      </w:pPr>
    </w:p>
    <w:p w14:paraId="3D347DA9" w14:textId="77777777" w:rsidR="007908C0" w:rsidRPr="001B144E" w:rsidRDefault="007908C0" w:rsidP="007908C0">
      <w:pPr>
        <w:spacing w:after="0" w:line="240" w:lineRule="auto"/>
        <w:rPr>
          <w:sz w:val="12"/>
          <w:szCs w:val="12"/>
        </w:rPr>
      </w:pPr>
    </w:p>
    <w:p w14:paraId="21C58FD4" w14:textId="77777777" w:rsidR="007908C0" w:rsidRDefault="007908C0" w:rsidP="007908C0">
      <w:pPr>
        <w:spacing w:after="0" w:line="240" w:lineRule="auto"/>
        <w:jc w:val="center"/>
        <w:rPr>
          <w:szCs w:val="28"/>
          <w:u w:val="single"/>
        </w:rPr>
      </w:pPr>
    </w:p>
    <w:p w14:paraId="332B887D" w14:textId="17C2CB6C" w:rsidR="007908C0" w:rsidRPr="004570F9" w:rsidRDefault="007908C0" w:rsidP="007908C0">
      <w:pPr>
        <w:spacing w:after="0" w:line="240" w:lineRule="auto"/>
        <w:jc w:val="center"/>
        <w:rPr>
          <w:szCs w:val="28"/>
          <w:u w:val="single"/>
        </w:rPr>
      </w:pPr>
      <w:r>
        <w:rPr>
          <w:szCs w:val="28"/>
          <w:u w:val="single"/>
        </w:rPr>
        <w:t xml:space="preserve">  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  <w:t>Чугунова Виктория Антоновна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28200066" w14:textId="77777777" w:rsidR="007908C0" w:rsidRPr="009814B2" w:rsidRDefault="007908C0" w:rsidP="007908C0">
      <w:pPr>
        <w:spacing w:after="0" w:line="240" w:lineRule="auto"/>
        <w:jc w:val="center"/>
        <w:rPr>
          <w:sz w:val="20"/>
          <w:szCs w:val="20"/>
        </w:rPr>
      </w:pPr>
      <w:r w:rsidRPr="009814B2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814B2">
        <w:rPr>
          <w:sz w:val="20"/>
          <w:szCs w:val="20"/>
        </w:rPr>
        <w:t>(Фамилия, имя, отчество)</w:t>
      </w:r>
    </w:p>
    <w:p w14:paraId="6EBC0C7D" w14:textId="77777777" w:rsidR="007908C0" w:rsidRDefault="007908C0" w:rsidP="007908C0">
      <w:pPr>
        <w:spacing w:after="0" w:line="204" w:lineRule="auto"/>
        <w:jc w:val="center"/>
        <w:rPr>
          <w:sz w:val="20"/>
          <w:szCs w:val="20"/>
        </w:rPr>
      </w:pPr>
    </w:p>
    <w:p w14:paraId="3F380388" w14:textId="4F2153FD" w:rsidR="007908C0" w:rsidRDefault="007908C0" w:rsidP="007908C0">
      <w:pPr>
        <w:spacing w:after="0" w:line="204" w:lineRule="auto"/>
        <w:rPr>
          <w:szCs w:val="28"/>
          <w:u w:val="single"/>
        </w:rPr>
      </w:pPr>
      <w:r>
        <w:rPr>
          <w:szCs w:val="24"/>
        </w:rPr>
        <w:t xml:space="preserve">Место </w:t>
      </w:r>
      <w:proofErr w:type="gramStart"/>
      <w:r>
        <w:rPr>
          <w:szCs w:val="24"/>
        </w:rPr>
        <w:t>прохождения  практики</w:t>
      </w:r>
      <w:proofErr w:type="gramEnd"/>
      <w:r>
        <w:rPr>
          <w:szCs w:val="24"/>
        </w:rPr>
        <w:t>:</w:t>
      </w:r>
      <w:r>
        <w:rPr>
          <w:szCs w:val="20"/>
          <w:u w:val="single"/>
        </w:rPr>
        <w:t xml:space="preserve">          </w:t>
      </w:r>
      <w:r>
        <w:rPr>
          <w:szCs w:val="28"/>
          <w:u w:val="single"/>
        </w:rPr>
        <w:t>УВЦ, пр. Энгельса, 23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62EC5670" w14:textId="12AFECB6" w:rsidR="007908C0" w:rsidRDefault="007908C0" w:rsidP="007908C0">
      <w:pPr>
        <w:spacing w:after="0" w:line="204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</w:t>
      </w:r>
      <w:r w:rsidR="00C32897">
        <w:rPr>
          <w:sz w:val="20"/>
          <w:szCs w:val="20"/>
        </w:rPr>
        <w:t xml:space="preserve">                            </w:t>
      </w:r>
      <w:r>
        <w:rPr>
          <w:sz w:val="20"/>
          <w:szCs w:val="20"/>
        </w:rPr>
        <w:t>(наименование и адрес организации)</w:t>
      </w:r>
    </w:p>
    <w:p w14:paraId="1FBD0552" w14:textId="77777777" w:rsidR="007908C0" w:rsidRPr="001B144E" w:rsidRDefault="007908C0" w:rsidP="007908C0">
      <w:pPr>
        <w:spacing w:after="0" w:line="204" w:lineRule="auto"/>
        <w:jc w:val="center"/>
        <w:rPr>
          <w:sz w:val="20"/>
          <w:szCs w:val="20"/>
        </w:rPr>
      </w:pPr>
    </w:p>
    <w:p w14:paraId="3181CD38" w14:textId="77777777" w:rsidR="007908C0" w:rsidRDefault="007908C0" w:rsidP="007908C0">
      <w:pPr>
        <w:autoSpaceDE w:val="0"/>
        <w:autoSpaceDN w:val="0"/>
        <w:adjustRightInd w:val="0"/>
        <w:spacing w:after="240" w:line="204" w:lineRule="auto"/>
        <w:jc w:val="center"/>
        <w:rPr>
          <w:szCs w:val="28"/>
        </w:rPr>
      </w:pPr>
    </w:p>
    <w:p w14:paraId="5BAA9A2F" w14:textId="77777777" w:rsidR="007908C0" w:rsidRPr="009814B2" w:rsidRDefault="007908C0" w:rsidP="007908C0">
      <w:pPr>
        <w:autoSpaceDE w:val="0"/>
        <w:autoSpaceDN w:val="0"/>
        <w:adjustRightInd w:val="0"/>
        <w:spacing w:after="240" w:line="204" w:lineRule="auto"/>
        <w:jc w:val="center"/>
        <w:rPr>
          <w:szCs w:val="28"/>
        </w:rPr>
      </w:pPr>
      <w:r w:rsidRPr="009814B2">
        <w:rPr>
          <w:szCs w:val="28"/>
        </w:rPr>
        <w:t>Период прохождения практики</w:t>
      </w:r>
    </w:p>
    <w:p w14:paraId="3AE9E9CC" w14:textId="77777777" w:rsidR="007908C0" w:rsidRDefault="007908C0" w:rsidP="007908C0">
      <w:pPr>
        <w:autoSpaceDE w:val="0"/>
        <w:autoSpaceDN w:val="0"/>
        <w:adjustRightInd w:val="0"/>
        <w:spacing w:after="0" w:line="204" w:lineRule="auto"/>
        <w:jc w:val="center"/>
        <w:rPr>
          <w:szCs w:val="28"/>
        </w:rPr>
      </w:pPr>
      <w:r>
        <w:rPr>
          <w:szCs w:val="28"/>
        </w:rPr>
        <w:t>с «07» октября 2024 г. по «19» октября 2024 г.</w:t>
      </w:r>
    </w:p>
    <w:p w14:paraId="3ABB0017" w14:textId="77777777" w:rsidR="007908C0" w:rsidRDefault="007908C0" w:rsidP="007908C0">
      <w:pPr>
        <w:tabs>
          <w:tab w:val="left" w:pos="3915"/>
        </w:tabs>
        <w:spacing w:after="0" w:line="204" w:lineRule="auto"/>
        <w:rPr>
          <w:bCs/>
          <w:iCs/>
          <w:sz w:val="18"/>
          <w:szCs w:val="28"/>
        </w:rPr>
      </w:pPr>
    </w:p>
    <w:p w14:paraId="32FF490C" w14:textId="77777777" w:rsidR="007908C0" w:rsidRDefault="007908C0" w:rsidP="007908C0">
      <w:pPr>
        <w:spacing w:after="0" w:line="192" w:lineRule="auto"/>
        <w:rPr>
          <w:szCs w:val="28"/>
          <w:u w:val="single"/>
        </w:rPr>
      </w:pPr>
    </w:p>
    <w:p w14:paraId="06A23145" w14:textId="77777777" w:rsidR="007908C0" w:rsidRDefault="007908C0" w:rsidP="007908C0">
      <w:pPr>
        <w:spacing w:after="0" w:line="192" w:lineRule="auto"/>
        <w:rPr>
          <w:szCs w:val="28"/>
          <w:u w:val="single"/>
        </w:rPr>
      </w:pPr>
    </w:p>
    <w:p w14:paraId="1748EABA" w14:textId="77777777" w:rsidR="007908C0" w:rsidRDefault="007908C0" w:rsidP="007908C0">
      <w:pPr>
        <w:spacing w:after="0" w:line="192" w:lineRule="auto"/>
        <w:rPr>
          <w:szCs w:val="28"/>
          <w:u w:val="single"/>
        </w:rPr>
      </w:pPr>
    </w:p>
    <w:p w14:paraId="6361A00F" w14:textId="77777777" w:rsidR="007908C0" w:rsidRDefault="007908C0" w:rsidP="007908C0">
      <w:pPr>
        <w:spacing w:after="0" w:line="192" w:lineRule="auto"/>
        <w:rPr>
          <w:szCs w:val="28"/>
          <w:u w:val="single"/>
        </w:rPr>
      </w:pPr>
      <w:r w:rsidRPr="008E4242">
        <w:rPr>
          <w:szCs w:val="28"/>
        </w:rPr>
        <w:t>Руководитель практики</w:t>
      </w:r>
      <w:r>
        <w:rPr>
          <w:szCs w:val="28"/>
        </w:rPr>
        <w:t xml:space="preserve">          </w:t>
      </w:r>
      <w:r>
        <w:rPr>
          <w:szCs w:val="28"/>
          <w:u w:val="single"/>
        </w:rPr>
        <w:tab/>
        <w:t xml:space="preserve">           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  <w:t xml:space="preserve">   </w:t>
      </w:r>
      <w:r>
        <w:rPr>
          <w:szCs w:val="28"/>
          <w:u w:val="single"/>
        </w:rPr>
        <w:t xml:space="preserve">  </w:t>
      </w:r>
      <w:proofErr w:type="spellStart"/>
      <w:r>
        <w:rPr>
          <w:szCs w:val="28"/>
          <w:u w:val="single"/>
        </w:rPr>
        <w:t>Хисамутдинова</w:t>
      </w:r>
      <w:proofErr w:type="spellEnd"/>
      <w:r>
        <w:rPr>
          <w:szCs w:val="28"/>
          <w:u w:val="single"/>
        </w:rPr>
        <w:t xml:space="preserve"> А.С.</w:t>
      </w:r>
      <w:r>
        <w:rPr>
          <w:szCs w:val="28"/>
          <w:u w:val="single"/>
        </w:rPr>
        <w:tab/>
        <w:t xml:space="preserve">  </w:t>
      </w:r>
    </w:p>
    <w:p w14:paraId="33464C05" w14:textId="77777777" w:rsidR="007908C0" w:rsidRDefault="007908C0" w:rsidP="007908C0">
      <w:pPr>
        <w:widowControl w:val="0"/>
        <w:spacing w:after="0" w:line="192" w:lineRule="auto"/>
        <w:jc w:val="both"/>
        <w:rPr>
          <w:sz w:val="20"/>
          <w:szCs w:val="20"/>
        </w:rPr>
      </w:pPr>
      <w:r>
        <w:rPr>
          <w:szCs w:val="28"/>
        </w:rPr>
        <w:t xml:space="preserve">                        </w:t>
      </w:r>
      <w:r>
        <w:rPr>
          <w:sz w:val="24"/>
          <w:szCs w:val="24"/>
        </w:rPr>
        <w:t xml:space="preserve">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            (</w:t>
      </w:r>
      <w:proofErr w:type="gramStart"/>
      <w:r>
        <w:rPr>
          <w:sz w:val="20"/>
          <w:szCs w:val="20"/>
        </w:rPr>
        <w:t>подпись)</w:t>
      </w:r>
      <w:r>
        <w:rPr>
          <w:sz w:val="24"/>
          <w:szCs w:val="24"/>
        </w:rPr>
        <w:t xml:space="preserve">   </w:t>
      </w:r>
      <w:proofErr w:type="gramEnd"/>
      <w:r>
        <w:rPr>
          <w:sz w:val="24"/>
          <w:szCs w:val="24"/>
        </w:rPr>
        <w:t xml:space="preserve">                        (</w:t>
      </w:r>
      <w:r>
        <w:rPr>
          <w:sz w:val="20"/>
          <w:szCs w:val="20"/>
        </w:rPr>
        <w:t>расшифровка подписи)</w:t>
      </w:r>
    </w:p>
    <w:p w14:paraId="2ADF3D3A" w14:textId="77777777" w:rsidR="007908C0" w:rsidRDefault="007908C0" w:rsidP="007908C0">
      <w:pPr>
        <w:widowControl w:val="0"/>
        <w:spacing w:after="0" w:line="192" w:lineRule="auto"/>
        <w:jc w:val="both"/>
        <w:rPr>
          <w:sz w:val="20"/>
          <w:szCs w:val="20"/>
        </w:rPr>
      </w:pPr>
    </w:p>
    <w:p w14:paraId="513C92A4" w14:textId="77777777" w:rsidR="007908C0" w:rsidRDefault="007908C0" w:rsidP="007908C0">
      <w:pPr>
        <w:spacing w:after="0" w:line="192" w:lineRule="auto"/>
        <w:rPr>
          <w:szCs w:val="28"/>
          <w:u w:val="single"/>
        </w:rPr>
      </w:pPr>
    </w:p>
    <w:p w14:paraId="1BD27CBD" w14:textId="77777777" w:rsidR="007908C0" w:rsidRDefault="007908C0" w:rsidP="007908C0">
      <w:pPr>
        <w:widowControl w:val="0"/>
        <w:spacing w:after="0" w:line="240" w:lineRule="auto"/>
        <w:jc w:val="both"/>
        <w:rPr>
          <w:sz w:val="20"/>
          <w:szCs w:val="24"/>
        </w:rPr>
      </w:pPr>
    </w:p>
    <w:p w14:paraId="75082C5C" w14:textId="77777777" w:rsidR="007908C0" w:rsidRDefault="007908C0" w:rsidP="007908C0">
      <w:pPr>
        <w:widowControl w:val="0"/>
        <w:spacing w:after="0" w:line="240" w:lineRule="auto"/>
        <w:jc w:val="both"/>
        <w:rPr>
          <w:sz w:val="20"/>
          <w:szCs w:val="24"/>
        </w:rPr>
      </w:pPr>
    </w:p>
    <w:p w14:paraId="559AAD1F" w14:textId="77777777" w:rsidR="007908C0" w:rsidRDefault="007908C0" w:rsidP="007908C0">
      <w:pPr>
        <w:spacing w:after="0" w:line="240" w:lineRule="auto"/>
        <w:rPr>
          <w:sz w:val="24"/>
          <w:szCs w:val="24"/>
          <w:u w:val="single"/>
        </w:rPr>
      </w:pPr>
      <w:r>
        <w:rPr>
          <w:szCs w:val="24"/>
        </w:rPr>
        <w:t xml:space="preserve">Итоговая оценка по </w:t>
      </w:r>
      <w:proofErr w:type="gramStart"/>
      <w:r>
        <w:rPr>
          <w:szCs w:val="24"/>
        </w:rPr>
        <w:t>практике</w:t>
      </w:r>
      <w:r>
        <w:rPr>
          <w:sz w:val="32"/>
          <w:szCs w:val="28"/>
        </w:rPr>
        <w:t xml:space="preserve"> </w:t>
      </w:r>
      <w:r>
        <w:rPr>
          <w:sz w:val="36"/>
          <w:szCs w:val="32"/>
        </w:rPr>
        <w:t xml:space="preserve"> </w:t>
      </w:r>
      <w:r>
        <w:rPr>
          <w:sz w:val="32"/>
          <w:szCs w:val="32"/>
        </w:rPr>
        <w:t>_</w:t>
      </w:r>
      <w:proofErr w:type="gramEnd"/>
      <w:r>
        <w:rPr>
          <w:sz w:val="32"/>
          <w:szCs w:val="32"/>
        </w:rPr>
        <w:t>__________________________________</w:t>
      </w:r>
    </w:p>
    <w:p w14:paraId="29F06717" w14:textId="77777777" w:rsidR="007908C0" w:rsidRDefault="007908C0" w:rsidP="007908C0">
      <w:pPr>
        <w:widowControl w:val="0"/>
        <w:spacing w:after="0" w:line="240" w:lineRule="auto"/>
        <w:jc w:val="center"/>
        <w:rPr>
          <w:szCs w:val="28"/>
        </w:rPr>
      </w:pPr>
    </w:p>
    <w:p w14:paraId="06AF9541" w14:textId="77777777" w:rsidR="007908C0" w:rsidRDefault="007908C0" w:rsidP="007908C0">
      <w:pPr>
        <w:widowControl w:val="0"/>
        <w:spacing w:after="0" w:line="240" w:lineRule="auto"/>
        <w:jc w:val="center"/>
        <w:rPr>
          <w:szCs w:val="28"/>
        </w:rPr>
      </w:pPr>
    </w:p>
    <w:p w14:paraId="18FDA56C" w14:textId="77777777" w:rsidR="007908C0" w:rsidRDefault="007908C0" w:rsidP="007908C0">
      <w:pPr>
        <w:widowControl w:val="0"/>
        <w:spacing w:after="0" w:line="240" w:lineRule="auto"/>
        <w:jc w:val="center"/>
        <w:rPr>
          <w:szCs w:val="28"/>
        </w:rPr>
      </w:pPr>
    </w:p>
    <w:p w14:paraId="55BFECA9" w14:textId="77777777" w:rsidR="007908C0" w:rsidRDefault="007908C0" w:rsidP="007908C0">
      <w:pPr>
        <w:widowControl w:val="0"/>
        <w:spacing w:after="0" w:line="240" w:lineRule="auto"/>
        <w:jc w:val="center"/>
        <w:rPr>
          <w:szCs w:val="28"/>
        </w:rPr>
      </w:pPr>
    </w:p>
    <w:p w14:paraId="3EE6F3B9" w14:textId="77777777" w:rsidR="007908C0" w:rsidRDefault="007908C0" w:rsidP="007908C0">
      <w:pPr>
        <w:widowControl w:val="0"/>
        <w:spacing w:after="0" w:line="240" w:lineRule="auto"/>
        <w:jc w:val="center"/>
        <w:rPr>
          <w:szCs w:val="28"/>
        </w:rPr>
      </w:pPr>
      <w:r>
        <w:rPr>
          <w:szCs w:val="28"/>
        </w:rPr>
        <w:t>Санкт-Петербург</w:t>
      </w:r>
    </w:p>
    <w:p w14:paraId="3D20E25D" w14:textId="77777777" w:rsidR="007908C0" w:rsidRPr="00A56C32" w:rsidRDefault="007908C0" w:rsidP="007908C0">
      <w:pPr>
        <w:widowControl w:val="0"/>
        <w:spacing w:after="0" w:line="240" w:lineRule="auto"/>
        <w:jc w:val="center"/>
        <w:rPr>
          <w:szCs w:val="28"/>
        </w:rPr>
      </w:pPr>
      <w:r>
        <w:rPr>
          <w:szCs w:val="28"/>
        </w:rPr>
        <w:t>2024</w:t>
      </w:r>
    </w:p>
    <w:p w14:paraId="6AF76ED9" w14:textId="77777777" w:rsidR="007908C0" w:rsidRPr="0045504E" w:rsidRDefault="007908C0" w:rsidP="007908C0">
      <w:pPr>
        <w:spacing w:after="120"/>
        <w:jc w:val="center"/>
        <w:rPr>
          <w:b/>
          <w:sz w:val="32"/>
          <w:szCs w:val="28"/>
        </w:rPr>
      </w:pPr>
      <w:r w:rsidRPr="0045504E">
        <w:rPr>
          <w:b/>
          <w:sz w:val="32"/>
          <w:szCs w:val="28"/>
        </w:rPr>
        <w:t xml:space="preserve">ЗАДАНИЕ </w:t>
      </w:r>
    </w:p>
    <w:p w14:paraId="31645C51" w14:textId="77777777" w:rsidR="007908C0" w:rsidRPr="0045504E" w:rsidRDefault="007908C0" w:rsidP="007908C0">
      <w:pPr>
        <w:spacing w:after="360"/>
        <w:jc w:val="center"/>
        <w:rPr>
          <w:szCs w:val="28"/>
          <w:vertAlign w:val="subscript"/>
        </w:rPr>
      </w:pPr>
      <w:r>
        <w:rPr>
          <w:b/>
          <w:szCs w:val="28"/>
        </w:rPr>
        <w:t>на учебную</w:t>
      </w:r>
      <w:r w:rsidRPr="009814B2">
        <w:rPr>
          <w:b/>
          <w:szCs w:val="28"/>
        </w:rPr>
        <w:t xml:space="preserve"> практику (по профилю специальности)</w:t>
      </w:r>
    </w:p>
    <w:p w14:paraId="72364F0A" w14:textId="77777777" w:rsidR="007908C0" w:rsidRDefault="007908C0" w:rsidP="007908C0">
      <w:pPr>
        <w:spacing w:after="0" w:line="240" w:lineRule="auto"/>
        <w:rPr>
          <w:szCs w:val="24"/>
          <w:u w:val="single"/>
        </w:rPr>
      </w:pPr>
      <w:r>
        <w:rPr>
          <w:szCs w:val="24"/>
        </w:rPr>
        <w:t>п</w:t>
      </w:r>
      <w:r w:rsidRPr="009814B2">
        <w:rPr>
          <w:szCs w:val="24"/>
        </w:rPr>
        <w:t xml:space="preserve">о профессиональному модулю </w:t>
      </w:r>
      <w:r>
        <w:rPr>
          <w:szCs w:val="24"/>
        </w:rPr>
        <w:t>ПМ.</w:t>
      </w:r>
      <w:proofErr w:type="gramStart"/>
      <w:r>
        <w:rPr>
          <w:szCs w:val="24"/>
        </w:rPr>
        <w:t xml:space="preserve">02  </w:t>
      </w:r>
      <w:r w:rsidRPr="00230845">
        <w:rPr>
          <w:szCs w:val="24"/>
          <w:u w:val="single"/>
        </w:rPr>
        <w:t>«</w:t>
      </w:r>
      <w:proofErr w:type="gramEnd"/>
      <w:r w:rsidRPr="00122BF4">
        <w:rPr>
          <w:szCs w:val="24"/>
          <w:u w:val="single"/>
        </w:rPr>
        <w:t>Осуществление интеграции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 w:rsidRPr="00122BF4">
        <w:rPr>
          <w:szCs w:val="24"/>
          <w:u w:val="single"/>
        </w:rPr>
        <w:t xml:space="preserve"> программных модулей</w:t>
      </w:r>
      <w:r>
        <w:rPr>
          <w:szCs w:val="24"/>
          <w:u w:val="single"/>
        </w:rPr>
        <w:t>»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</w:p>
    <w:p w14:paraId="288314A4" w14:textId="77777777" w:rsidR="007908C0" w:rsidRPr="009814B2" w:rsidRDefault="007908C0" w:rsidP="007908C0">
      <w:pPr>
        <w:spacing w:after="0" w:line="240" w:lineRule="auto"/>
        <w:jc w:val="center"/>
        <w:rPr>
          <w:sz w:val="18"/>
          <w:szCs w:val="28"/>
        </w:rPr>
      </w:pPr>
      <w:r w:rsidRPr="009814B2">
        <w:rPr>
          <w:sz w:val="20"/>
          <w:szCs w:val="20"/>
        </w:rPr>
        <w:t>(код и наименование)</w:t>
      </w:r>
    </w:p>
    <w:p w14:paraId="47BBA188" w14:textId="77777777" w:rsidR="007908C0" w:rsidRDefault="007908C0" w:rsidP="007908C0">
      <w:pPr>
        <w:spacing w:before="120" w:after="0" w:line="240" w:lineRule="auto"/>
        <w:rPr>
          <w:szCs w:val="28"/>
        </w:rPr>
      </w:pPr>
    </w:p>
    <w:p w14:paraId="0430C2F7" w14:textId="77777777" w:rsidR="007908C0" w:rsidRPr="00813C00" w:rsidRDefault="007908C0" w:rsidP="007908C0">
      <w:pPr>
        <w:spacing w:before="120" w:after="0" w:line="240" w:lineRule="auto"/>
        <w:rPr>
          <w:szCs w:val="28"/>
        </w:rPr>
      </w:pPr>
      <w:r w:rsidRPr="00363A97">
        <w:rPr>
          <w:szCs w:val="28"/>
        </w:rPr>
        <w:t>Специальность</w:t>
      </w:r>
      <w:r>
        <w:rPr>
          <w:b/>
          <w:szCs w:val="28"/>
          <w:u w:val="single"/>
        </w:rPr>
        <w:tab/>
      </w:r>
      <w:r w:rsidRPr="00363A97">
        <w:rPr>
          <w:szCs w:val="28"/>
          <w:u w:val="single"/>
        </w:rPr>
        <w:t>09</w:t>
      </w:r>
      <w:r w:rsidRPr="00F86F3E">
        <w:rPr>
          <w:szCs w:val="28"/>
          <w:u w:val="single"/>
        </w:rPr>
        <w:t>.02.0</w:t>
      </w:r>
      <w:r>
        <w:rPr>
          <w:szCs w:val="28"/>
          <w:u w:val="single"/>
        </w:rPr>
        <w:t>7   Информационные системы и программирование</w:t>
      </w:r>
      <w:r>
        <w:rPr>
          <w:szCs w:val="28"/>
          <w:u w:val="single"/>
        </w:rPr>
        <w:tab/>
      </w:r>
    </w:p>
    <w:p w14:paraId="5DB42810" w14:textId="77777777" w:rsidR="007908C0" w:rsidRDefault="007908C0" w:rsidP="007908C0">
      <w:pPr>
        <w:spacing w:after="0"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Pr="009814B2">
        <w:rPr>
          <w:sz w:val="20"/>
          <w:szCs w:val="20"/>
        </w:rPr>
        <w:t>(код и наименование специальности)</w:t>
      </w:r>
    </w:p>
    <w:p w14:paraId="6371DFB4" w14:textId="77777777" w:rsidR="007908C0" w:rsidRPr="00983509" w:rsidRDefault="007908C0" w:rsidP="007908C0">
      <w:pPr>
        <w:spacing w:after="0" w:line="240" w:lineRule="auto"/>
        <w:jc w:val="center"/>
        <w:rPr>
          <w:sz w:val="20"/>
          <w:szCs w:val="20"/>
        </w:rPr>
      </w:pPr>
    </w:p>
    <w:p w14:paraId="229FD9D4" w14:textId="77777777" w:rsidR="007908C0" w:rsidRDefault="007908C0" w:rsidP="007908C0">
      <w:pPr>
        <w:spacing w:before="240" w:after="0" w:line="240" w:lineRule="auto"/>
        <w:rPr>
          <w:szCs w:val="28"/>
        </w:rPr>
      </w:pPr>
      <w:r>
        <w:rPr>
          <w:szCs w:val="28"/>
        </w:rPr>
        <w:t>Студент(</w:t>
      </w:r>
      <w:proofErr w:type="gramStart"/>
      <w:r>
        <w:rPr>
          <w:szCs w:val="28"/>
        </w:rPr>
        <w:t>ка</w:t>
      </w:r>
      <w:r w:rsidRPr="007908C0">
        <w:rPr>
          <w:szCs w:val="28"/>
        </w:rPr>
        <w:t>)</w:t>
      </w:r>
      <w:r w:rsidRPr="007908C0">
        <w:rPr>
          <w:szCs w:val="28"/>
          <w:u w:val="single"/>
        </w:rPr>
        <w:t xml:space="preserve">  4</w:t>
      </w:r>
      <w:proofErr w:type="gramEnd"/>
      <w:r>
        <w:rPr>
          <w:szCs w:val="28"/>
          <w:u w:val="single"/>
        </w:rPr>
        <w:t xml:space="preserve">  </w:t>
      </w:r>
      <w:r w:rsidRPr="00363A97">
        <w:rPr>
          <w:szCs w:val="28"/>
        </w:rPr>
        <w:t>курса</w:t>
      </w:r>
      <w:r w:rsidRPr="00363A97">
        <w:rPr>
          <w:szCs w:val="28"/>
          <w:u w:val="single"/>
        </w:rPr>
        <w:t xml:space="preserve">  </w:t>
      </w:r>
      <w:r w:rsidRPr="007908C0">
        <w:rPr>
          <w:szCs w:val="28"/>
          <w:u w:val="single"/>
        </w:rPr>
        <w:t>42919/8</w:t>
      </w:r>
      <w:r w:rsidRPr="00363A97">
        <w:rPr>
          <w:szCs w:val="28"/>
          <w:u w:val="single"/>
        </w:rPr>
        <w:t xml:space="preserve">  </w:t>
      </w:r>
      <w:r w:rsidRPr="009814B2">
        <w:rPr>
          <w:szCs w:val="28"/>
        </w:rPr>
        <w:t>группы</w:t>
      </w:r>
    </w:p>
    <w:p w14:paraId="697460E5" w14:textId="77777777" w:rsidR="007908C0" w:rsidRPr="006229C9" w:rsidRDefault="007908C0" w:rsidP="007908C0">
      <w:pPr>
        <w:spacing w:after="0" w:line="240" w:lineRule="auto"/>
        <w:rPr>
          <w:sz w:val="14"/>
          <w:szCs w:val="14"/>
        </w:rPr>
      </w:pPr>
    </w:p>
    <w:p w14:paraId="30B62AF3" w14:textId="77777777" w:rsidR="007908C0" w:rsidRPr="001B144E" w:rsidRDefault="007908C0" w:rsidP="007908C0">
      <w:pPr>
        <w:spacing w:after="0" w:line="240" w:lineRule="auto"/>
        <w:rPr>
          <w:sz w:val="12"/>
          <w:szCs w:val="12"/>
        </w:rPr>
      </w:pPr>
    </w:p>
    <w:p w14:paraId="579A8C7C" w14:textId="3A98FEEB" w:rsidR="007908C0" w:rsidRPr="004570F9" w:rsidRDefault="007908C0" w:rsidP="007908C0">
      <w:pPr>
        <w:spacing w:after="0" w:line="240" w:lineRule="auto"/>
        <w:jc w:val="center"/>
        <w:rPr>
          <w:szCs w:val="28"/>
          <w:u w:val="single"/>
        </w:rPr>
      </w:pPr>
      <w:r>
        <w:rPr>
          <w:szCs w:val="28"/>
          <w:u w:val="single"/>
        </w:rPr>
        <w:lastRenderedPageBreak/>
        <w:t xml:space="preserve">  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  <w:t>Чугунова Виктория Антоновна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5F0C5393" w14:textId="77777777" w:rsidR="007908C0" w:rsidRPr="009814B2" w:rsidRDefault="007908C0" w:rsidP="007908C0">
      <w:pPr>
        <w:spacing w:after="0" w:line="240" w:lineRule="auto"/>
        <w:jc w:val="center"/>
        <w:rPr>
          <w:sz w:val="20"/>
          <w:szCs w:val="20"/>
        </w:rPr>
      </w:pPr>
      <w:r w:rsidRPr="009814B2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814B2">
        <w:rPr>
          <w:sz w:val="20"/>
          <w:szCs w:val="20"/>
        </w:rPr>
        <w:t>(Фамилия, имя, отчество)</w:t>
      </w:r>
    </w:p>
    <w:p w14:paraId="76EF2922" w14:textId="77777777" w:rsidR="007908C0" w:rsidRDefault="007908C0" w:rsidP="007908C0">
      <w:pPr>
        <w:spacing w:after="0" w:line="204" w:lineRule="auto"/>
        <w:jc w:val="center"/>
        <w:rPr>
          <w:sz w:val="20"/>
          <w:szCs w:val="20"/>
        </w:rPr>
      </w:pPr>
    </w:p>
    <w:p w14:paraId="5009EB6C" w14:textId="4CA000C7" w:rsidR="007908C0" w:rsidRDefault="007908C0" w:rsidP="007908C0">
      <w:pPr>
        <w:spacing w:after="0" w:line="204" w:lineRule="auto"/>
        <w:rPr>
          <w:szCs w:val="28"/>
          <w:u w:val="single"/>
        </w:rPr>
      </w:pPr>
      <w:r>
        <w:rPr>
          <w:szCs w:val="24"/>
        </w:rPr>
        <w:t xml:space="preserve">Место </w:t>
      </w:r>
      <w:proofErr w:type="gramStart"/>
      <w:r>
        <w:rPr>
          <w:szCs w:val="24"/>
        </w:rPr>
        <w:t>прохождения  практики</w:t>
      </w:r>
      <w:proofErr w:type="gramEnd"/>
      <w:r>
        <w:rPr>
          <w:szCs w:val="24"/>
        </w:rPr>
        <w:t>:</w:t>
      </w:r>
      <w:r>
        <w:rPr>
          <w:szCs w:val="20"/>
          <w:u w:val="single"/>
        </w:rPr>
        <w:t xml:space="preserve">          </w:t>
      </w:r>
      <w:r>
        <w:rPr>
          <w:szCs w:val="28"/>
          <w:u w:val="single"/>
        </w:rPr>
        <w:t>УВЦ, пр. Энгельса, 23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279961A2" w14:textId="7EB1C566" w:rsidR="007908C0" w:rsidRDefault="007908C0" w:rsidP="007908C0">
      <w:pPr>
        <w:spacing w:after="0" w:line="204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</w:t>
      </w:r>
      <w:r w:rsidR="00C32897">
        <w:rPr>
          <w:sz w:val="20"/>
          <w:szCs w:val="20"/>
        </w:rPr>
        <w:t xml:space="preserve">                            </w:t>
      </w:r>
      <w:r>
        <w:rPr>
          <w:sz w:val="20"/>
          <w:szCs w:val="20"/>
        </w:rPr>
        <w:t>(наименование и адрес организации)</w:t>
      </w:r>
    </w:p>
    <w:p w14:paraId="42433DB2" w14:textId="77777777" w:rsidR="007908C0" w:rsidRDefault="007908C0" w:rsidP="007908C0">
      <w:pPr>
        <w:spacing w:after="0" w:line="204" w:lineRule="auto"/>
        <w:jc w:val="center"/>
        <w:rPr>
          <w:sz w:val="20"/>
          <w:szCs w:val="20"/>
        </w:rPr>
      </w:pPr>
    </w:p>
    <w:p w14:paraId="28A2B832" w14:textId="77777777" w:rsidR="007908C0" w:rsidRDefault="007908C0" w:rsidP="007908C0">
      <w:pPr>
        <w:autoSpaceDE w:val="0"/>
        <w:autoSpaceDN w:val="0"/>
        <w:adjustRightInd w:val="0"/>
        <w:spacing w:after="0" w:line="204" w:lineRule="auto"/>
        <w:jc w:val="center"/>
        <w:rPr>
          <w:sz w:val="16"/>
          <w:szCs w:val="16"/>
        </w:rPr>
      </w:pPr>
    </w:p>
    <w:p w14:paraId="05812A8A" w14:textId="77777777" w:rsidR="007908C0" w:rsidRDefault="007908C0" w:rsidP="007908C0">
      <w:pPr>
        <w:autoSpaceDE w:val="0"/>
        <w:autoSpaceDN w:val="0"/>
        <w:adjustRightInd w:val="0"/>
        <w:spacing w:after="240" w:line="204" w:lineRule="auto"/>
        <w:jc w:val="center"/>
        <w:rPr>
          <w:szCs w:val="28"/>
        </w:rPr>
      </w:pPr>
      <w:r>
        <w:rPr>
          <w:szCs w:val="28"/>
        </w:rPr>
        <w:t>Период прохождения практики</w:t>
      </w:r>
    </w:p>
    <w:p w14:paraId="4749917A" w14:textId="77777777" w:rsidR="007908C0" w:rsidRDefault="007908C0" w:rsidP="007908C0">
      <w:pPr>
        <w:autoSpaceDE w:val="0"/>
        <w:autoSpaceDN w:val="0"/>
        <w:adjustRightInd w:val="0"/>
        <w:spacing w:after="0" w:line="204" w:lineRule="auto"/>
        <w:jc w:val="center"/>
        <w:rPr>
          <w:szCs w:val="28"/>
        </w:rPr>
      </w:pPr>
      <w:r>
        <w:rPr>
          <w:szCs w:val="28"/>
        </w:rPr>
        <w:t>с «07» октября 2024 г. по «19» октября 2024 г.</w:t>
      </w:r>
    </w:p>
    <w:p w14:paraId="6C5EC8A3" w14:textId="77777777" w:rsidR="007908C0" w:rsidRDefault="007908C0" w:rsidP="007908C0">
      <w:pPr>
        <w:spacing w:after="0" w:line="240" w:lineRule="auto"/>
        <w:jc w:val="center"/>
        <w:rPr>
          <w:bCs/>
          <w:iCs/>
          <w:szCs w:val="28"/>
        </w:rPr>
      </w:pPr>
    </w:p>
    <w:p w14:paraId="0B4414D2" w14:textId="77777777" w:rsidR="007908C0" w:rsidRPr="00BD0C91" w:rsidRDefault="007908C0" w:rsidP="007908C0">
      <w:pPr>
        <w:spacing w:after="0" w:line="240" w:lineRule="auto"/>
        <w:jc w:val="center"/>
        <w:rPr>
          <w:bCs/>
          <w:iCs/>
          <w:sz w:val="16"/>
          <w:szCs w:val="16"/>
        </w:rPr>
      </w:pPr>
    </w:p>
    <w:p w14:paraId="4DDF7CA7" w14:textId="77777777" w:rsidR="007908C0" w:rsidRPr="00BD0C91" w:rsidRDefault="007908C0" w:rsidP="007908C0">
      <w:pPr>
        <w:spacing w:after="0" w:line="240" w:lineRule="auto"/>
        <w:jc w:val="both"/>
        <w:rPr>
          <w:i/>
          <w:szCs w:val="28"/>
        </w:rPr>
      </w:pPr>
      <w:r w:rsidRPr="0045504E">
        <w:rPr>
          <w:b/>
          <w:szCs w:val="28"/>
        </w:rPr>
        <w:t>Виды работ, обязательные для выполнения</w:t>
      </w:r>
      <w:r w:rsidRPr="0045504E">
        <w:rPr>
          <w:szCs w:val="28"/>
        </w:rPr>
        <w:t xml:space="preserve"> </w:t>
      </w:r>
      <w:r w:rsidRPr="0045504E">
        <w:rPr>
          <w:i/>
          <w:szCs w:val="28"/>
        </w:rPr>
        <w:t>(переносится из программы, соответствующего ПМ)</w:t>
      </w:r>
      <w:r>
        <w:rPr>
          <w:i/>
          <w:szCs w:val="28"/>
        </w:rPr>
        <w:t>:</w:t>
      </w:r>
    </w:p>
    <w:p w14:paraId="11BDEDA2" w14:textId="77777777" w:rsidR="007908C0" w:rsidRDefault="007908C0" w:rsidP="007908C0">
      <w:pPr>
        <w:spacing w:after="0" w:line="240" w:lineRule="auto"/>
        <w:jc w:val="both"/>
        <w:rPr>
          <w:szCs w:val="28"/>
        </w:rPr>
      </w:pPr>
    </w:p>
    <w:p w14:paraId="3E5226F5" w14:textId="77777777" w:rsidR="007908C0" w:rsidRPr="00766152" w:rsidRDefault="007908C0" w:rsidP="007908C0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70AD6D4D" w14:textId="77777777" w:rsidR="007908C0" w:rsidRPr="00766152" w:rsidRDefault="007908C0" w:rsidP="007908C0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48471D2E" w14:textId="77777777" w:rsidR="007908C0" w:rsidRPr="00766152" w:rsidRDefault="007908C0" w:rsidP="007908C0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6B375170" w14:textId="77777777" w:rsidR="007908C0" w:rsidRDefault="007908C0" w:rsidP="007908C0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443C2CD3" w14:textId="77777777" w:rsidR="007908C0" w:rsidRPr="00766152" w:rsidRDefault="007908C0" w:rsidP="007908C0">
      <w:pPr>
        <w:spacing w:after="0" w:line="240" w:lineRule="auto"/>
        <w:jc w:val="both"/>
        <w:rPr>
          <w:szCs w:val="28"/>
        </w:rPr>
      </w:pPr>
    </w:p>
    <w:p w14:paraId="53906D4C" w14:textId="77777777" w:rsidR="007908C0" w:rsidRDefault="007908C0" w:rsidP="007908C0">
      <w:pPr>
        <w:spacing w:after="0" w:line="240" w:lineRule="auto"/>
        <w:jc w:val="both"/>
        <w:rPr>
          <w:b/>
          <w:szCs w:val="32"/>
        </w:rPr>
      </w:pPr>
    </w:p>
    <w:p w14:paraId="66BDE3DC" w14:textId="31974606" w:rsidR="007908C0" w:rsidRPr="00BD0C91" w:rsidRDefault="007908C0" w:rsidP="007908C0">
      <w:pPr>
        <w:spacing w:after="0" w:line="240" w:lineRule="auto"/>
        <w:jc w:val="both"/>
        <w:rPr>
          <w:b/>
          <w:sz w:val="24"/>
          <w:szCs w:val="28"/>
        </w:rPr>
      </w:pPr>
      <w:r w:rsidRPr="00BD0C91">
        <w:rPr>
          <w:b/>
          <w:szCs w:val="32"/>
        </w:rPr>
        <w:t xml:space="preserve">Индивидуальное </w:t>
      </w:r>
      <w:proofErr w:type="gramStart"/>
      <w:r w:rsidRPr="00BD0C91">
        <w:rPr>
          <w:b/>
          <w:szCs w:val="32"/>
        </w:rPr>
        <w:t xml:space="preserve">задание:  </w:t>
      </w:r>
      <w:r w:rsidRPr="00D3514A">
        <w:rPr>
          <w:b/>
          <w:sz w:val="24"/>
          <w:szCs w:val="24"/>
        </w:rPr>
        <w:t>ВАРИАНТ</w:t>
      </w:r>
      <w:proofErr w:type="gramEnd"/>
      <w:r w:rsidRPr="00D3514A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20</w:t>
      </w:r>
    </w:p>
    <w:p w14:paraId="1DDB544D" w14:textId="77777777" w:rsidR="007908C0" w:rsidRPr="00BD0C91" w:rsidRDefault="007908C0" w:rsidP="007908C0">
      <w:pPr>
        <w:spacing w:after="0" w:line="240" w:lineRule="auto"/>
        <w:ind w:firstLine="708"/>
        <w:jc w:val="both"/>
        <w:rPr>
          <w:i/>
          <w:sz w:val="40"/>
          <w:szCs w:val="40"/>
        </w:rPr>
      </w:pPr>
    </w:p>
    <w:p w14:paraId="023DDE99" w14:textId="77777777" w:rsidR="007908C0" w:rsidRPr="00BD0C91" w:rsidRDefault="007908C0" w:rsidP="007908C0">
      <w:pPr>
        <w:spacing w:after="0" w:line="206" w:lineRule="auto"/>
        <w:rPr>
          <w:sz w:val="20"/>
          <w:szCs w:val="20"/>
        </w:rPr>
      </w:pPr>
    </w:p>
    <w:p w14:paraId="1A915825" w14:textId="77777777" w:rsidR="007908C0" w:rsidRDefault="007908C0" w:rsidP="007908C0">
      <w:pPr>
        <w:spacing w:after="0" w:line="206" w:lineRule="auto"/>
        <w:rPr>
          <w:szCs w:val="28"/>
        </w:rPr>
      </w:pPr>
    </w:p>
    <w:p w14:paraId="54EF3EA3" w14:textId="77777777" w:rsidR="007908C0" w:rsidRPr="006950A5" w:rsidRDefault="007908C0" w:rsidP="007908C0">
      <w:pPr>
        <w:spacing w:after="0" w:line="206" w:lineRule="auto"/>
        <w:rPr>
          <w:szCs w:val="28"/>
        </w:rPr>
      </w:pPr>
      <w:r w:rsidRPr="006950A5">
        <w:rPr>
          <w:szCs w:val="28"/>
        </w:rPr>
        <w:t>Задание выдал «</w:t>
      </w:r>
      <w:r>
        <w:rPr>
          <w:szCs w:val="28"/>
        </w:rPr>
        <w:t>07</w:t>
      </w:r>
      <w:r w:rsidRPr="006950A5">
        <w:rPr>
          <w:szCs w:val="28"/>
        </w:rPr>
        <w:t xml:space="preserve">» </w:t>
      </w:r>
      <w:r>
        <w:rPr>
          <w:szCs w:val="28"/>
        </w:rPr>
        <w:t>октября</w:t>
      </w:r>
      <w:r w:rsidRPr="006950A5">
        <w:rPr>
          <w:szCs w:val="28"/>
        </w:rPr>
        <w:t xml:space="preserve"> 20</w:t>
      </w:r>
      <w:r>
        <w:rPr>
          <w:szCs w:val="28"/>
        </w:rPr>
        <w:t>24</w:t>
      </w:r>
      <w:r w:rsidRPr="006950A5">
        <w:rPr>
          <w:szCs w:val="28"/>
        </w:rPr>
        <w:t xml:space="preserve"> г. </w:t>
      </w:r>
      <w:r w:rsidRPr="00983509">
        <w:rPr>
          <w:szCs w:val="28"/>
          <w:u w:val="single"/>
        </w:rPr>
        <w:t xml:space="preserve">_____________     </w:t>
      </w:r>
      <w:r w:rsidRPr="006950A5">
        <w:rPr>
          <w:szCs w:val="28"/>
        </w:rPr>
        <w:t xml:space="preserve">   </w:t>
      </w:r>
      <w:proofErr w:type="spellStart"/>
      <w:r>
        <w:rPr>
          <w:szCs w:val="28"/>
          <w:u w:val="single"/>
        </w:rPr>
        <w:t>Хисамутдинова</w:t>
      </w:r>
      <w:proofErr w:type="spellEnd"/>
      <w:r>
        <w:rPr>
          <w:szCs w:val="28"/>
          <w:u w:val="single"/>
        </w:rPr>
        <w:t xml:space="preserve"> А.С.</w:t>
      </w:r>
    </w:p>
    <w:p w14:paraId="7942D0B9" w14:textId="77777777" w:rsidR="007908C0" w:rsidRPr="006950A5" w:rsidRDefault="007908C0" w:rsidP="007908C0">
      <w:pPr>
        <w:spacing w:after="0" w:line="206" w:lineRule="auto"/>
        <w:rPr>
          <w:szCs w:val="28"/>
        </w:rPr>
      </w:pPr>
      <w:r w:rsidRPr="009814B2">
        <w:rPr>
          <w:i/>
          <w:szCs w:val="28"/>
          <w:vertAlign w:val="subscript"/>
        </w:rPr>
        <w:tab/>
      </w:r>
      <w:r w:rsidRPr="009814B2">
        <w:rPr>
          <w:i/>
          <w:szCs w:val="28"/>
          <w:vertAlign w:val="subscript"/>
        </w:rPr>
        <w:tab/>
      </w:r>
      <w:r w:rsidRPr="009814B2">
        <w:rPr>
          <w:i/>
          <w:szCs w:val="28"/>
          <w:vertAlign w:val="subscript"/>
        </w:rPr>
        <w:tab/>
      </w:r>
      <w:r w:rsidRPr="009814B2">
        <w:rPr>
          <w:i/>
          <w:szCs w:val="28"/>
          <w:vertAlign w:val="subscript"/>
        </w:rPr>
        <w:tab/>
      </w:r>
      <w:r w:rsidRPr="009814B2">
        <w:rPr>
          <w:i/>
          <w:szCs w:val="28"/>
          <w:vertAlign w:val="subscript"/>
        </w:rPr>
        <w:tab/>
      </w:r>
      <w:r w:rsidRPr="009814B2">
        <w:rPr>
          <w:i/>
          <w:szCs w:val="28"/>
          <w:vertAlign w:val="subscript"/>
        </w:rPr>
        <w:tab/>
      </w:r>
      <w:r w:rsidRPr="009814B2">
        <w:rPr>
          <w:i/>
          <w:szCs w:val="28"/>
          <w:vertAlign w:val="subscript"/>
        </w:rPr>
        <w:tab/>
      </w:r>
      <w:r>
        <w:rPr>
          <w:szCs w:val="28"/>
          <w:vertAlign w:val="subscript"/>
        </w:rPr>
        <w:t xml:space="preserve">    (подпись)</w:t>
      </w:r>
      <w:r>
        <w:rPr>
          <w:szCs w:val="28"/>
          <w:vertAlign w:val="subscript"/>
        </w:rPr>
        <w:tab/>
      </w:r>
      <w:r>
        <w:rPr>
          <w:szCs w:val="28"/>
          <w:vertAlign w:val="subscript"/>
        </w:rPr>
        <w:tab/>
        <w:t xml:space="preserve">      </w:t>
      </w:r>
      <w:proofErr w:type="gramStart"/>
      <w:r>
        <w:rPr>
          <w:szCs w:val="28"/>
          <w:vertAlign w:val="subscript"/>
        </w:rPr>
        <w:t xml:space="preserve">   </w:t>
      </w:r>
      <w:r w:rsidRPr="009814B2">
        <w:rPr>
          <w:szCs w:val="28"/>
          <w:vertAlign w:val="subscript"/>
        </w:rPr>
        <w:t>(</w:t>
      </w:r>
      <w:proofErr w:type="gramEnd"/>
      <w:r w:rsidRPr="009814B2">
        <w:rPr>
          <w:szCs w:val="28"/>
          <w:vertAlign w:val="subscript"/>
        </w:rPr>
        <w:t>Ф.И.О.)</w:t>
      </w:r>
    </w:p>
    <w:p w14:paraId="134E3D6D" w14:textId="77777777" w:rsidR="007908C0" w:rsidRPr="00BD0C91" w:rsidRDefault="007908C0" w:rsidP="007908C0">
      <w:pPr>
        <w:spacing w:after="0" w:line="206" w:lineRule="auto"/>
        <w:rPr>
          <w:sz w:val="18"/>
          <w:szCs w:val="18"/>
        </w:rPr>
      </w:pPr>
    </w:p>
    <w:p w14:paraId="3B972796" w14:textId="16E063AE" w:rsidR="007908C0" w:rsidRDefault="007908C0" w:rsidP="007908C0">
      <w:pPr>
        <w:spacing w:after="0" w:line="206" w:lineRule="auto"/>
        <w:rPr>
          <w:szCs w:val="28"/>
          <w:vertAlign w:val="subscript"/>
        </w:rPr>
      </w:pPr>
      <w:r w:rsidRPr="0045504E">
        <w:rPr>
          <w:szCs w:val="28"/>
        </w:rPr>
        <w:t xml:space="preserve">Задание </w:t>
      </w:r>
      <w:r>
        <w:rPr>
          <w:szCs w:val="28"/>
        </w:rPr>
        <w:t>получил</w:t>
      </w:r>
      <w:r w:rsidRPr="0045504E">
        <w:rPr>
          <w:szCs w:val="28"/>
        </w:rPr>
        <w:t xml:space="preserve"> «</w:t>
      </w:r>
      <w:r>
        <w:rPr>
          <w:szCs w:val="28"/>
        </w:rPr>
        <w:t>07</w:t>
      </w:r>
      <w:r w:rsidRPr="0045504E">
        <w:rPr>
          <w:szCs w:val="28"/>
        </w:rPr>
        <w:t xml:space="preserve">» </w:t>
      </w:r>
      <w:r>
        <w:rPr>
          <w:szCs w:val="28"/>
        </w:rPr>
        <w:t>октября</w:t>
      </w:r>
      <w:r w:rsidRPr="0045504E">
        <w:rPr>
          <w:szCs w:val="28"/>
        </w:rPr>
        <w:t xml:space="preserve"> 20</w:t>
      </w:r>
      <w:r>
        <w:rPr>
          <w:szCs w:val="28"/>
        </w:rPr>
        <w:t xml:space="preserve">24 г.    </w:t>
      </w:r>
      <w:r w:rsidRPr="00983509">
        <w:rPr>
          <w:szCs w:val="28"/>
          <w:u w:val="single"/>
        </w:rPr>
        <w:t xml:space="preserve">  ____________  </w:t>
      </w:r>
      <w:r>
        <w:rPr>
          <w:szCs w:val="28"/>
        </w:rPr>
        <w:t xml:space="preserve">      </w:t>
      </w:r>
      <w:r>
        <w:rPr>
          <w:szCs w:val="28"/>
          <w:u w:val="single"/>
        </w:rPr>
        <w:t xml:space="preserve"> Чугунова В.А.</w:t>
      </w:r>
      <w:r>
        <w:rPr>
          <w:szCs w:val="28"/>
          <w:u w:val="single"/>
        </w:rPr>
        <w:tab/>
      </w:r>
      <w:r>
        <w:rPr>
          <w:i/>
          <w:sz w:val="32"/>
          <w:szCs w:val="28"/>
          <w:vertAlign w:val="subscript"/>
        </w:rPr>
        <w:tab/>
      </w:r>
      <w:r>
        <w:rPr>
          <w:i/>
          <w:sz w:val="32"/>
          <w:szCs w:val="28"/>
          <w:vertAlign w:val="subscript"/>
        </w:rPr>
        <w:tab/>
      </w:r>
      <w:r>
        <w:rPr>
          <w:i/>
          <w:sz w:val="32"/>
          <w:szCs w:val="28"/>
          <w:vertAlign w:val="subscript"/>
        </w:rPr>
        <w:tab/>
      </w:r>
      <w:r>
        <w:rPr>
          <w:i/>
          <w:sz w:val="32"/>
          <w:szCs w:val="28"/>
          <w:vertAlign w:val="subscript"/>
        </w:rPr>
        <w:tab/>
      </w:r>
      <w:r>
        <w:rPr>
          <w:i/>
          <w:sz w:val="32"/>
          <w:szCs w:val="28"/>
          <w:vertAlign w:val="subscript"/>
        </w:rPr>
        <w:tab/>
      </w:r>
      <w:r>
        <w:rPr>
          <w:i/>
          <w:sz w:val="32"/>
          <w:szCs w:val="28"/>
          <w:vertAlign w:val="subscript"/>
        </w:rPr>
        <w:tab/>
        <w:t xml:space="preserve">                         </w:t>
      </w:r>
      <w:r w:rsidRPr="006950A5">
        <w:rPr>
          <w:szCs w:val="28"/>
          <w:vertAlign w:val="subscript"/>
        </w:rPr>
        <w:t>(подпись)</w:t>
      </w:r>
      <w:r w:rsidRPr="006950A5">
        <w:rPr>
          <w:szCs w:val="28"/>
          <w:vertAlign w:val="subscript"/>
        </w:rPr>
        <w:tab/>
        <w:t xml:space="preserve">   </w:t>
      </w:r>
      <w:r>
        <w:rPr>
          <w:szCs w:val="28"/>
          <w:vertAlign w:val="subscript"/>
        </w:rPr>
        <w:t xml:space="preserve">      </w:t>
      </w:r>
      <w:r w:rsidRPr="006950A5">
        <w:rPr>
          <w:szCs w:val="28"/>
          <w:vertAlign w:val="subscript"/>
        </w:rPr>
        <w:tab/>
      </w:r>
      <w:r>
        <w:rPr>
          <w:szCs w:val="28"/>
          <w:vertAlign w:val="subscript"/>
        </w:rPr>
        <w:t xml:space="preserve">                 </w:t>
      </w:r>
      <w:proofErr w:type="gramStart"/>
      <w:r>
        <w:rPr>
          <w:szCs w:val="28"/>
          <w:vertAlign w:val="subscript"/>
        </w:rPr>
        <w:t xml:space="preserve">   </w:t>
      </w:r>
      <w:r w:rsidRPr="006950A5">
        <w:rPr>
          <w:szCs w:val="28"/>
          <w:vertAlign w:val="subscript"/>
        </w:rPr>
        <w:t>(</w:t>
      </w:r>
      <w:proofErr w:type="gramEnd"/>
      <w:r w:rsidRPr="006950A5">
        <w:rPr>
          <w:szCs w:val="28"/>
          <w:vertAlign w:val="subscript"/>
        </w:rPr>
        <w:t>Ф.И.О.)</w:t>
      </w:r>
    </w:p>
    <w:p w14:paraId="7372D19D" w14:textId="39A02FAD" w:rsidR="007908C0" w:rsidRPr="007908C0" w:rsidRDefault="007908C0" w:rsidP="007908C0">
      <w:pPr>
        <w:spacing w:after="160" w:line="259" w:lineRule="auto"/>
        <w:rPr>
          <w:szCs w:val="28"/>
          <w:vertAlign w:val="subscript"/>
        </w:rPr>
      </w:pPr>
      <w:r>
        <w:rPr>
          <w:szCs w:val="28"/>
          <w:vertAlign w:val="subscript"/>
        </w:rPr>
        <w:br w:type="page"/>
      </w:r>
    </w:p>
    <w:p w14:paraId="7F142CBC" w14:textId="77777777" w:rsidR="007908C0" w:rsidRPr="009814B2" w:rsidRDefault="007908C0" w:rsidP="007908C0">
      <w:pPr>
        <w:widowControl w:val="0"/>
        <w:spacing w:after="0" w:line="240" w:lineRule="auto"/>
        <w:jc w:val="center"/>
        <w:rPr>
          <w:b/>
          <w:szCs w:val="28"/>
        </w:rPr>
      </w:pPr>
      <w:r w:rsidRPr="009814B2">
        <w:rPr>
          <w:b/>
          <w:szCs w:val="28"/>
        </w:rPr>
        <w:lastRenderedPageBreak/>
        <w:t>МИНОБРНАУКИ РОССИИ</w:t>
      </w:r>
    </w:p>
    <w:p w14:paraId="25624425" w14:textId="77777777" w:rsidR="0046146E" w:rsidRPr="009814B2" w:rsidRDefault="0046146E" w:rsidP="0046146E">
      <w:pPr>
        <w:spacing w:after="0" w:line="240" w:lineRule="auto"/>
      </w:pPr>
      <w:r w:rsidRPr="009814B2">
        <w:t xml:space="preserve">федеральное государственное автономное образовательное учреждение </w:t>
      </w:r>
    </w:p>
    <w:p w14:paraId="24229F88" w14:textId="77777777" w:rsidR="0046146E" w:rsidRPr="009814B2" w:rsidRDefault="0046146E" w:rsidP="0046146E">
      <w:pPr>
        <w:spacing w:after="0" w:line="240" w:lineRule="auto"/>
        <w:jc w:val="center"/>
      </w:pPr>
      <w:r w:rsidRPr="009814B2">
        <w:t>высшего образования</w:t>
      </w:r>
    </w:p>
    <w:p w14:paraId="493D4916" w14:textId="77777777" w:rsidR="0046146E" w:rsidRPr="009814B2" w:rsidRDefault="0046146E" w:rsidP="0046146E">
      <w:pPr>
        <w:spacing w:after="0" w:line="240" w:lineRule="auto"/>
      </w:pPr>
      <w:r w:rsidRPr="009814B2">
        <w:t>«Санкт-Петербургский политехнический университет Петра Великого»</w:t>
      </w:r>
    </w:p>
    <w:p w14:paraId="68B3F4F7" w14:textId="77777777" w:rsidR="0046146E" w:rsidRDefault="0046146E" w:rsidP="0046146E">
      <w:pPr>
        <w:spacing w:after="0" w:line="240" w:lineRule="auto"/>
        <w:jc w:val="center"/>
        <w:rPr>
          <w:szCs w:val="28"/>
        </w:rPr>
      </w:pPr>
      <w:r w:rsidRPr="009814B2">
        <w:rPr>
          <w:szCs w:val="28"/>
        </w:rPr>
        <w:t>(ФГАОУ ВО «</w:t>
      </w:r>
      <w:proofErr w:type="spellStart"/>
      <w:r w:rsidRPr="009814B2">
        <w:rPr>
          <w:szCs w:val="28"/>
        </w:rPr>
        <w:t>СПбПУ</w:t>
      </w:r>
      <w:proofErr w:type="spellEnd"/>
      <w:r w:rsidRPr="009814B2">
        <w:rPr>
          <w:szCs w:val="28"/>
        </w:rPr>
        <w:t>»)</w:t>
      </w:r>
    </w:p>
    <w:p w14:paraId="15D0E5CD" w14:textId="0AEAB1CE" w:rsidR="007908C0" w:rsidRDefault="007908C0" w:rsidP="0046146E">
      <w:pPr>
        <w:spacing w:after="0" w:line="240" w:lineRule="auto"/>
        <w:jc w:val="center"/>
        <w:rPr>
          <w:b/>
          <w:szCs w:val="28"/>
        </w:rPr>
      </w:pPr>
      <w:r>
        <w:rPr>
          <w:b/>
          <w:szCs w:val="28"/>
        </w:rPr>
        <w:t>Институт среднего профессионального образования</w:t>
      </w:r>
    </w:p>
    <w:p w14:paraId="0A0CA4BF" w14:textId="77777777" w:rsidR="007908C0" w:rsidRDefault="007908C0" w:rsidP="007908C0">
      <w:pPr>
        <w:spacing w:after="0" w:line="220" w:lineRule="auto"/>
        <w:ind w:right="600"/>
        <w:rPr>
          <w:b/>
          <w:sz w:val="32"/>
          <w:szCs w:val="28"/>
        </w:rPr>
      </w:pPr>
    </w:p>
    <w:p w14:paraId="2218DA80" w14:textId="77777777" w:rsidR="007908C0" w:rsidRPr="009814B2" w:rsidRDefault="007908C0" w:rsidP="007908C0">
      <w:pPr>
        <w:spacing w:after="0" w:line="220" w:lineRule="auto"/>
        <w:ind w:right="600"/>
        <w:jc w:val="center"/>
        <w:rPr>
          <w:b/>
          <w:sz w:val="32"/>
          <w:szCs w:val="28"/>
        </w:rPr>
      </w:pPr>
    </w:p>
    <w:p w14:paraId="2E83334C" w14:textId="77777777" w:rsidR="007908C0" w:rsidRPr="009814B2" w:rsidRDefault="007908C0" w:rsidP="007908C0">
      <w:pPr>
        <w:spacing w:after="0" w:line="220" w:lineRule="auto"/>
        <w:ind w:right="600"/>
        <w:jc w:val="center"/>
        <w:rPr>
          <w:b/>
          <w:sz w:val="32"/>
          <w:szCs w:val="28"/>
        </w:rPr>
      </w:pPr>
      <w:r w:rsidRPr="009814B2">
        <w:rPr>
          <w:b/>
          <w:sz w:val="32"/>
          <w:szCs w:val="28"/>
        </w:rPr>
        <w:t>ДНЕВНИК</w:t>
      </w:r>
    </w:p>
    <w:p w14:paraId="7A53B96E" w14:textId="77777777" w:rsidR="007908C0" w:rsidRDefault="007908C0" w:rsidP="007908C0">
      <w:pPr>
        <w:spacing w:after="0" w:line="220" w:lineRule="auto"/>
        <w:ind w:right="600"/>
        <w:jc w:val="center"/>
        <w:rPr>
          <w:b/>
          <w:szCs w:val="28"/>
        </w:rPr>
      </w:pPr>
      <w:r w:rsidRPr="009814B2">
        <w:rPr>
          <w:b/>
          <w:szCs w:val="28"/>
        </w:rPr>
        <w:t xml:space="preserve">прохождения </w:t>
      </w:r>
      <w:r>
        <w:rPr>
          <w:b/>
          <w:szCs w:val="28"/>
        </w:rPr>
        <w:t>учебной</w:t>
      </w:r>
      <w:r w:rsidRPr="009814B2">
        <w:rPr>
          <w:b/>
          <w:szCs w:val="28"/>
        </w:rPr>
        <w:t xml:space="preserve"> практики </w:t>
      </w:r>
      <w:r>
        <w:rPr>
          <w:b/>
          <w:szCs w:val="28"/>
        </w:rPr>
        <w:t xml:space="preserve">УП.02.01 </w:t>
      </w:r>
    </w:p>
    <w:p w14:paraId="78FDB475" w14:textId="77777777" w:rsidR="007908C0" w:rsidRPr="009814B2" w:rsidRDefault="007908C0" w:rsidP="007908C0">
      <w:pPr>
        <w:spacing w:after="0" w:line="220" w:lineRule="auto"/>
        <w:ind w:right="600"/>
        <w:jc w:val="center"/>
        <w:rPr>
          <w:b/>
          <w:szCs w:val="28"/>
        </w:rPr>
      </w:pPr>
      <w:r w:rsidRPr="009814B2">
        <w:rPr>
          <w:b/>
          <w:szCs w:val="28"/>
        </w:rPr>
        <w:t>(по профилю специальности)</w:t>
      </w:r>
    </w:p>
    <w:p w14:paraId="3800E451" w14:textId="77777777" w:rsidR="007908C0" w:rsidRPr="009814B2" w:rsidRDefault="007908C0" w:rsidP="007908C0">
      <w:pPr>
        <w:spacing w:after="0" w:line="220" w:lineRule="auto"/>
        <w:ind w:right="600"/>
        <w:rPr>
          <w:b/>
          <w:szCs w:val="28"/>
        </w:rPr>
      </w:pPr>
    </w:p>
    <w:p w14:paraId="1543BBFD" w14:textId="77777777" w:rsidR="007908C0" w:rsidRDefault="007908C0" w:rsidP="007908C0">
      <w:pPr>
        <w:spacing w:after="0" w:line="240" w:lineRule="auto"/>
        <w:rPr>
          <w:szCs w:val="24"/>
          <w:u w:val="single"/>
        </w:rPr>
      </w:pPr>
      <w:r>
        <w:rPr>
          <w:szCs w:val="24"/>
        </w:rPr>
        <w:t>п</w:t>
      </w:r>
      <w:r w:rsidRPr="009814B2">
        <w:rPr>
          <w:szCs w:val="24"/>
        </w:rPr>
        <w:t xml:space="preserve">о профессиональному модулю </w:t>
      </w:r>
      <w:r>
        <w:rPr>
          <w:szCs w:val="24"/>
        </w:rPr>
        <w:t>ПМ.</w:t>
      </w:r>
      <w:proofErr w:type="gramStart"/>
      <w:r>
        <w:rPr>
          <w:szCs w:val="24"/>
        </w:rPr>
        <w:t xml:space="preserve">02  </w:t>
      </w:r>
      <w:r w:rsidRPr="00230845">
        <w:rPr>
          <w:szCs w:val="24"/>
          <w:u w:val="single"/>
        </w:rPr>
        <w:t>«</w:t>
      </w:r>
      <w:proofErr w:type="gramEnd"/>
      <w:r w:rsidRPr="00122BF4">
        <w:rPr>
          <w:szCs w:val="24"/>
          <w:u w:val="single"/>
        </w:rPr>
        <w:t>Осуществление интеграции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 w:rsidRPr="00122BF4">
        <w:rPr>
          <w:szCs w:val="24"/>
          <w:u w:val="single"/>
        </w:rPr>
        <w:t xml:space="preserve"> программных модулей</w:t>
      </w:r>
      <w:r>
        <w:rPr>
          <w:szCs w:val="24"/>
          <w:u w:val="single"/>
        </w:rPr>
        <w:t>»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</w:p>
    <w:p w14:paraId="628F941A" w14:textId="77777777" w:rsidR="007908C0" w:rsidRPr="009814B2" w:rsidRDefault="007908C0" w:rsidP="007908C0">
      <w:pPr>
        <w:spacing w:after="0" w:line="240" w:lineRule="auto"/>
        <w:jc w:val="center"/>
        <w:rPr>
          <w:sz w:val="18"/>
          <w:szCs w:val="28"/>
        </w:rPr>
      </w:pPr>
      <w:r w:rsidRPr="009814B2">
        <w:rPr>
          <w:sz w:val="20"/>
          <w:szCs w:val="20"/>
        </w:rPr>
        <w:t>(код и наименование)</w:t>
      </w:r>
    </w:p>
    <w:p w14:paraId="39319651" w14:textId="77777777" w:rsidR="007908C0" w:rsidRPr="00813C00" w:rsidRDefault="007908C0" w:rsidP="007908C0">
      <w:pPr>
        <w:spacing w:before="120" w:after="0" w:line="240" w:lineRule="auto"/>
        <w:rPr>
          <w:szCs w:val="28"/>
        </w:rPr>
      </w:pPr>
      <w:r w:rsidRPr="00363A97">
        <w:rPr>
          <w:szCs w:val="28"/>
        </w:rPr>
        <w:t>Специальность</w:t>
      </w:r>
      <w:r>
        <w:rPr>
          <w:b/>
          <w:szCs w:val="28"/>
          <w:u w:val="single"/>
        </w:rPr>
        <w:tab/>
      </w:r>
      <w:r w:rsidRPr="00363A97">
        <w:rPr>
          <w:szCs w:val="28"/>
          <w:u w:val="single"/>
        </w:rPr>
        <w:t>09</w:t>
      </w:r>
      <w:r w:rsidRPr="00F86F3E">
        <w:rPr>
          <w:szCs w:val="28"/>
          <w:u w:val="single"/>
        </w:rPr>
        <w:t>.02.0</w:t>
      </w:r>
      <w:r>
        <w:rPr>
          <w:szCs w:val="28"/>
          <w:u w:val="single"/>
        </w:rPr>
        <w:t>7   Информационные системы и программирование</w:t>
      </w:r>
      <w:r>
        <w:rPr>
          <w:szCs w:val="28"/>
          <w:u w:val="single"/>
        </w:rPr>
        <w:tab/>
      </w:r>
    </w:p>
    <w:p w14:paraId="3E607858" w14:textId="77777777" w:rsidR="007908C0" w:rsidRPr="009814B2" w:rsidRDefault="007908C0" w:rsidP="007908C0">
      <w:pPr>
        <w:spacing w:after="0"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Pr="009814B2">
        <w:rPr>
          <w:sz w:val="20"/>
          <w:szCs w:val="20"/>
        </w:rPr>
        <w:t>(код и наименование специальности)</w:t>
      </w:r>
    </w:p>
    <w:p w14:paraId="15F5966C" w14:textId="77777777" w:rsidR="007908C0" w:rsidRDefault="007908C0" w:rsidP="007908C0">
      <w:pPr>
        <w:spacing w:before="240" w:after="0" w:line="240" w:lineRule="auto"/>
        <w:rPr>
          <w:szCs w:val="28"/>
        </w:rPr>
      </w:pPr>
      <w:r>
        <w:rPr>
          <w:szCs w:val="28"/>
        </w:rPr>
        <w:t>Студент(</w:t>
      </w:r>
      <w:proofErr w:type="gramStart"/>
      <w:r>
        <w:rPr>
          <w:szCs w:val="28"/>
        </w:rPr>
        <w:t>ка</w:t>
      </w:r>
      <w:r w:rsidRPr="00363A97">
        <w:rPr>
          <w:szCs w:val="28"/>
        </w:rPr>
        <w:t>)</w:t>
      </w:r>
      <w:r>
        <w:rPr>
          <w:szCs w:val="28"/>
          <w:u w:val="single"/>
        </w:rPr>
        <w:t xml:space="preserve">  </w:t>
      </w:r>
      <w:r w:rsidRPr="007908C0">
        <w:rPr>
          <w:szCs w:val="28"/>
          <w:u w:val="single"/>
        </w:rPr>
        <w:t>4</w:t>
      </w:r>
      <w:proofErr w:type="gramEnd"/>
      <w:r>
        <w:rPr>
          <w:szCs w:val="28"/>
          <w:u w:val="single"/>
        </w:rPr>
        <w:t xml:space="preserve">  </w:t>
      </w:r>
      <w:r w:rsidRPr="007908C0">
        <w:rPr>
          <w:szCs w:val="28"/>
        </w:rPr>
        <w:t>курса</w:t>
      </w:r>
      <w:r w:rsidRPr="007908C0">
        <w:rPr>
          <w:szCs w:val="28"/>
          <w:u w:val="single"/>
        </w:rPr>
        <w:t xml:space="preserve">  42919/8</w:t>
      </w:r>
      <w:r w:rsidRPr="00363A97">
        <w:rPr>
          <w:szCs w:val="28"/>
          <w:u w:val="single"/>
        </w:rPr>
        <w:t xml:space="preserve">  </w:t>
      </w:r>
      <w:r w:rsidRPr="009814B2">
        <w:rPr>
          <w:szCs w:val="28"/>
        </w:rPr>
        <w:t>группы</w:t>
      </w:r>
    </w:p>
    <w:p w14:paraId="09986788" w14:textId="77777777" w:rsidR="007908C0" w:rsidRPr="006229C9" w:rsidRDefault="007908C0" w:rsidP="007908C0">
      <w:pPr>
        <w:spacing w:after="0" w:line="240" w:lineRule="auto"/>
        <w:rPr>
          <w:sz w:val="14"/>
          <w:szCs w:val="14"/>
        </w:rPr>
      </w:pPr>
    </w:p>
    <w:p w14:paraId="36C88C05" w14:textId="77777777" w:rsidR="007908C0" w:rsidRPr="001B144E" w:rsidRDefault="007908C0" w:rsidP="007908C0">
      <w:pPr>
        <w:spacing w:after="0" w:line="240" w:lineRule="auto"/>
        <w:rPr>
          <w:sz w:val="12"/>
          <w:szCs w:val="12"/>
        </w:rPr>
      </w:pPr>
    </w:p>
    <w:p w14:paraId="46B07DD3" w14:textId="77777777" w:rsidR="007908C0" w:rsidRDefault="007908C0" w:rsidP="007908C0">
      <w:pPr>
        <w:spacing w:after="0" w:line="240" w:lineRule="auto"/>
        <w:jc w:val="center"/>
        <w:rPr>
          <w:szCs w:val="28"/>
          <w:u w:val="single"/>
        </w:rPr>
      </w:pPr>
    </w:p>
    <w:p w14:paraId="7BD7D19A" w14:textId="6A4FC342" w:rsidR="007908C0" w:rsidRPr="004570F9" w:rsidRDefault="007908C0" w:rsidP="007908C0">
      <w:pPr>
        <w:spacing w:after="0" w:line="240" w:lineRule="auto"/>
        <w:jc w:val="center"/>
        <w:rPr>
          <w:szCs w:val="28"/>
          <w:u w:val="single"/>
        </w:rPr>
      </w:pPr>
      <w:r>
        <w:rPr>
          <w:szCs w:val="28"/>
          <w:u w:val="single"/>
        </w:rPr>
        <w:t xml:space="preserve">  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  <w:t>Чугунова Виктория Антоновна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21910BDD" w14:textId="77777777" w:rsidR="007908C0" w:rsidRPr="009814B2" w:rsidRDefault="007908C0" w:rsidP="007908C0">
      <w:pPr>
        <w:spacing w:after="0" w:line="240" w:lineRule="auto"/>
        <w:jc w:val="center"/>
        <w:rPr>
          <w:sz w:val="20"/>
          <w:szCs w:val="20"/>
        </w:rPr>
      </w:pPr>
      <w:r w:rsidRPr="009814B2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814B2">
        <w:rPr>
          <w:sz w:val="20"/>
          <w:szCs w:val="20"/>
        </w:rPr>
        <w:t>(Фамилия, имя, отчество)</w:t>
      </w:r>
    </w:p>
    <w:p w14:paraId="5480EE22" w14:textId="77777777" w:rsidR="007908C0" w:rsidRDefault="007908C0" w:rsidP="007908C0">
      <w:pPr>
        <w:spacing w:after="0" w:line="204" w:lineRule="auto"/>
        <w:jc w:val="center"/>
        <w:rPr>
          <w:sz w:val="20"/>
          <w:szCs w:val="20"/>
        </w:rPr>
      </w:pPr>
    </w:p>
    <w:p w14:paraId="713C67D0" w14:textId="0218AD34" w:rsidR="007908C0" w:rsidRPr="001B144E" w:rsidRDefault="007908C0" w:rsidP="007908C0">
      <w:pPr>
        <w:spacing w:after="0" w:line="204" w:lineRule="auto"/>
        <w:rPr>
          <w:szCs w:val="28"/>
          <w:u w:val="single"/>
        </w:rPr>
      </w:pPr>
      <w:r w:rsidRPr="00F86F3E">
        <w:rPr>
          <w:szCs w:val="24"/>
        </w:rPr>
        <w:t xml:space="preserve">Место </w:t>
      </w:r>
      <w:proofErr w:type="gramStart"/>
      <w:r w:rsidRPr="00F86F3E">
        <w:rPr>
          <w:szCs w:val="24"/>
        </w:rPr>
        <w:t>прохождения  практики</w:t>
      </w:r>
      <w:proofErr w:type="gramEnd"/>
      <w:r w:rsidRPr="00363A97">
        <w:rPr>
          <w:szCs w:val="24"/>
        </w:rPr>
        <w:t>:</w:t>
      </w:r>
      <w:r w:rsidRPr="00363A97">
        <w:rPr>
          <w:szCs w:val="20"/>
          <w:u w:val="single"/>
        </w:rPr>
        <w:t xml:space="preserve">  </w:t>
      </w:r>
      <w:r>
        <w:rPr>
          <w:szCs w:val="20"/>
          <w:u w:val="single"/>
        </w:rPr>
        <w:t xml:space="preserve">        </w:t>
      </w:r>
      <w:r>
        <w:rPr>
          <w:szCs w:val="28"/>
          <w:u w:val="single"/>
        </w:rPr>
        <w:t>УВЦ, пр. Энгельса, 23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3567921F" w14:textId="7424FAC1" w:rsidR="007908C0" w:rsidRDefault="007908C0" w:rsidP="007908C0">
      <w:pPr>
        <w:spacing w:after="0" w:line="204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</w:t>
      </w:r>
      <w:r w:rsidR="00C32897">
        <w:rPr>
          <w:sz w:val="20"/>
          <w:szCs w:val="20"/>
        </w:rPr>
        <w:t xml:space="preserve">                                 </w:t>
      </w:r>
      <w:r>
        <w:rPr>
          <w:sz w:val="20"/>
          <w:szCs w:val="20"/>
        </w:rPr>
        <w:t xml:space="preserve">    </w:t>
      </w:r>
      <w:r w:rsidRPr="009814B2">
        <w:rPr>
          <w:sz w:val="20"/>
          <w:szCs w:val="20"/>
        </w:rPr>
        <w:t>(наименование и адрес организации)</w:t>
      </w:r>
    </w:p>
    <w:p w14:paraId="615D76F7" w14:textId="77777777" w:rsidR="007908C0" w:rsidRPr="001B144E" w:rsidRDefault="007908C0" w:rsidP="007908C0">
      <w:pPr>
        <w:spacing w:after="0" w:line="204" w:lineRule="auto"/>
        <w:jc w:val="center"/>
        <w:rPr>
          <w:sz w:val="20"/>
          <w:szCs w:val="20"/>
        </w:rPr>
      </w:pPr>
    </w:p>
    <w:p w14:paraId="59A9DB6A" w14:textId="77777777" w:rsidR="007908C0" w:rsidRPr="006229C9" w:rsidRDefault="007908C0" w:rsidP="007908C0">
      <w:pPr>
        <w:autoSpaceDE w:val="0"/>
        <w:autoSpaceDN w:val="0"/>
        <w:adjustRightInd w:val="0"/>
        <w:spacing w:after="0" w:line="204" w:lineRule="auto"/>
        <w:jc w:val="center"/>
        <w:rPr>
          <w:sz w:val="16"/>
          <w:szCs w:val="16"/>
        </w:rPr>
      </w:pPr>
    </w:p>
    <w:p w14:paraId="64534ABF" w14:textId="77777777" w:rsidR="007908C0" w:rsidRDefault="007908C0" w:rsidP="007908C0">
      <w:pPr>
        <w:autoSpaceDE w:val="0"/>
        <w:autoSpaceDN w:val="0"/>
        <w:adjustRightInd w:val="0"/>
        <w:spacing w:after="240" w:line="204" w:lineRule="auto"/>
        <w:jc w:val="center"/>
        <w:rPr>
          <w:szCs w:val="28"/>
        </w:rPr>
      </w:pPr>
    </w:p>
    <w:p w14:paraId="6A676809" w14:textId="77777777" w:rsidR="007908C0" w:rsidRPr="001B144E" w:rsidRDefault="007908C0" w:rsidP="007908C0">
      <w:pPr>
        <w:spacing w:after="0" w:line="204" w:lineRule="auto"/>
        <w:rPr>
          <w:sz w:val="20"/>
          <w:szCs w:val="20"/>
        </w:rPr>
      </w:pPr>
    </w:p>
    <w:p w14:paraId="1C0F1BA1" w14:textId="77777777" w:rsidR="007908C0" w:rsidRPr="006229C9" w:rsidRDefault="007908C0" w:rsidP="007908C0">
      <w:pPr>
        <w:autoSpaceDE w:val="0"/>
        <w:autoSpaceDN w:val="0"/>
        <w:adjustRightInd w:val="0"/>
        <w:spacing w:after="0" w:line="204" w:lineRule="auto"/>
        <w:jc w:val="center"/>
        <w:rPr>
          <w:sz w:val="16"/>
          <w:szCs w:val="16"/>
        </w:rPr>
      </w:pPr>
    </w:p>
    <w:p w14:paraId="0AA3BAB8" w14:textId="77777777" w:rsidR="007908C0" w:rsidRPr="009814B2" w:rsidRDefault="007908C0" w:rsidP="007908C0">
      <w:pPr>
        <w:autoSpaceDE w:val="0"/>
        <w:autoSpaceDN w:val="0"/>
        <w:adjustRightInd w:val="0"/>
        <w:spacing w:after="240" w:line="204" w:lineRule="auto"/>
        <w:jc w:val="center"/>
        <w:rPr>
          <w:szCs w:val="28"/>
        </w:rPr>
      </w:pPr>
      <w:r w:rsidRPr="009814B2">
        <w:rPr>
          <w:szCs w:val="28"/>
        </w:rPr>
        <w:t>Период прохождения практики</w:t>
      </w:r>
    </w:p>
    <w:p w14:paraId="463EE668" w14:textId="77777777" w:rsidR="007908C0" w:rsidRPr="009814B2" w:rsidRDefault="007908C0" w:rsidP="007908C0">
      <w:pPr>
        <w:autoSpaceDE w:val="0"/>
        <w:autoSpaceDN w:val="0"/>
        <w:adjustRightInd w:val="0"/>
        <w:spacing w:after="0" w:line="204" w:lineRule="auto"/>
        <w:jc w:val="center"/>
        <w:rPr>
          <w:szCs w:val="28"/>
        </w:rPr>
      </w:pPr>
      <w:r w:rsidRPr="00B3691F">
        <w:rPr>
          <w:szCs w:val="28"/>
        </w:rPr>
        <w:lastRenderedPageBreak/>
        <w:t>с «</w:t>
      </w:r>
      <w:r>
        <w:rPr>
          <w:szCs w:val="28"/>
        </w:rPr>
        <w:t>07</w:t>
      </w:r>
      <w:r w:rsidRPr="00B3691F">
        <w:rPr>
          <w:szCs w:val="28"/>
        </w:rPr>
        <w:t xml:space="preserve">» </w:t>
      </w:r>
      <w:r>
        <w:rPr>
          <w:szCs w:val="28"/>
        </w:rPr>
        <w:t>октября</w:t>
      </w:r>
      <w:r w:rsidRPr="00B3691F">
        <w:rPr>
          <w:szCs w:val="28"/>
        </w:rPr>
        <w:t xml:space="preserve"> 2024 г. по «</w:t>
      </w:r>
      <w:r>
        <w:rPr>
          <w:szCs w:val="28"/>
        </w:rPr>
        <w:t>19</w:t>
      </w:r>
      <w:r w:rsidRPr="00B3691F">
        <w:rPr>
          <w:szCs w:val="28"/>
        </w:rPr>
        <w:t xml:space="preserve">» </w:t>
      </w:r>
      <w:r>
        <w:rPr>
          <w:szCs w:val="28"/>
        </w:rPr>
        <w:t>октября</w:t>
      </w:r>
      <w:r w:rsidRPr="00B3691F">
        <w:rPr>
          <w:szCs w:val="28"/>
        </w:rPr>
        <w:t xml:space="preserve"> 2024 г.</w:t>
      </w:r>
    </w:p>
    <w:p w14:paraId="7619FB25" w14:textId="77777777" w:rsidR="007908C0" w:rsidRDefault="007908C0" w:rsidP="007908C0">
      <w:pPr>
        <w:tabs>
          <w:tab w:val="left" w:pos="3915"/>
        </w:tabs>
        <w:spacing w:after="0" w:line="204" w:lineRule="auto"/>
        <w:rPr>
          <w:bCs/>
          <w:iCs/>
          <w:sz w:val="18"/>
          <w:szCs w:val="28"/>
        </w:rPr>
      </w:pPr>
    </w:p>
    <w:p w14:paraId="5DC4B2B3" w14:textId="77777777" w:rsidR="007908C0" w:rsidRDefault="007908C0" w:rsidP="007908C0">
      <w:pPr>
        <w:tabs>
          <w:tab w:val="left" w:pos="3915"/>
        </w:tabs>
        <w:spacing w:after="0" w:line="204" w:lineRule="auto"/>
        <w:rPr>
          <w:bCs/>
          <w:iCs/>
          <w:sz w:val="18"/>
          <w:szCs w:val="28"/>
        </w:rPr>
      </w:pPr>
    </w:p>
    <w:p w14:paraId="5E086B65" w14:textId="77777777" w:rsidR="007908C0" w:rsidRDefault="007908C0" w:rsidP="007908C0">
      <w:pPr>
        <w:spacing w:after="0" w:line="204" w:lineRule="auto"/>
        <w:rPr>
          <w:sz w:val="16"/>
          <w:szCs w:val="28"/>
        </w:rPr>
      </w:pPr>
      <w:r>
        <w:rPr>
          <w:sz w:val="16"/>
          <w:szCs w:val="28"/>
        </w:rPr>
        <w:t xml:space="preserve"> </w:t>
      </w:r>
    </w:p>
    <w:p w14:paraId="040CF0E4" w14:textId="77777777" w:rsidR="007908C0" w:rsidRDefault="007908C0" w:rsidP="007908C0">
      <w:pPr>
        <w:spacing w:after="0" w:line="192" w:lineRule="auto"/>
        <w:rPr>
          <w:szCs w:val="28"/>
          <w:u w:val="single"/>
        </w:rPr>
      </w:pPr>
    </w:p>
    <w:p w14:paraId="7F81FD37" w14:textId="77777777" w:rsidR="007908C0" w:rsidRDefault="007908C0" w:rsidP="007908C0">
      <w:pPr>
        <w:spacing w:after="0" w:line="192" w:lineRule="auto"/>
        <w:rPr>
          <w:szCs w:val="28"/>
          <w:u w:val="single"/>
        </w:rPr>
      </w:pPr>
    </w:p>
    <w:p w14:paraId="38DC357F" w14:textId="77777777" w:rsidR="007908C0" w:rsidRPr="00F03F85" w:rsidRDefault="007908C0" w:rsidP="007908C0">
      <w:pPr>
        <w:spacing w:after="0" w:line="192" w:lineRule="auto"/>
        <w:rPr>
          <w:szCs w:val="28"/>
          <w:u w:val="single"/>
        </w:rPr>
      </w:pPr>
      <w:r w:rsidRPr="004D2F68">
        <w:rPr>
          <w:szCs w:val="28"/>
        </w:rPr>
        <w:t>Руководитель практики</w:t>
      </w:r>
      <w:r>
        <w:rPr>
          <w:szCs w:val="28"/>
        </w:rPr>
        <w:t xml:space="preserve">          </w:t>
      </w:r>
      <w:r>
        <w:rPr>
          <w:szCs w:val="28"/>
          <w:u w:val="single"/>
        </w:rPr>
        <w:tab/>
        <w:t xml:space="preserve">           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  <w:t xml:space="preserve">   </w:t>
      </w:r>
      <w:r>
        <w:rPr>
          <w:szCs w:val="28"/>
          <w:u w:val="single"/>
        </w:rPr>
        <w:t xml:space="preserve"> </w:t>
      </w:r>
      <w:proofErr w:type="spellStart"/>
      <w:r>
        <w:rPr>
          <w:szCs w:val="28"/>
          <w:u w:val="single"/>
        </w:rPr>
        <w:t>Хисамутдинова</w:t>
      </w:r>
      <w:proofErr w:type="spellEnd"/>
      <w:r>
        <w:rPr>
          <w:szCs w:val="28"/>
          <w:u w:val="single"/>
        </w:rPr>
        <w:t xml:space="preserve"> А.С.</w:t>
      </w:r>
      <w:r>
        <w:rPr>
          <w:szCs w:val="28"/>
          <w:u w:val="single"/>
        </w:rPr>
        <w:tab/>
        <w:t xml:space="preserve">  </w:t>
      </w:r>
    </w:p>
    <w:p w14:paraId="72FD0F31" w14:textId="77777777" w:rsidR="007908C0" w:rsidRDefault="007908C0" w:rsidP="007908C0">
      <w:pPr>
        <w:widowControl w:val="0"/>
        <w:spacing w:after="0" w:line="192" w:lineRule="auto"/>
        <w:jc w:val="both"/>
        <w:rPr>
          <w:sz w:val="20"/>
          <w:szCs w:val="20"/>
        </w:rPr>
      </w:pPr>
      <w:r>
        <w:rPr>
          <w:szCs w:val="28"/>
        </w:rPr>
        <w:t xml:space="preserve">                        </w:t>
      </w:r>
      <w:r>
        <w:rPr>
          <w:sz w:val="24"/>
          <w:szCs w:val="24"/>
        </w:rPr>
        <w:t xml:space="preserve">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            (</w:t>
      </w:r>
      <w:proofErr w:type="gramStart"/>
      <w:r>
        <w:rPr>
          <w:sz w:val="20"/>
          <w:szCs w:val="20"/>
        </w:rPr>
        <w:t>подпись)</w:t>
      </w:r>
      <w:r>
        <w:rPr>
          <w:sz w:val="24"/>
          <w:szCs w:val="24"/>
        </w:rPr>
        <w:t xml:space="preserve">   </w:t>
      </w:r>
      <w:proofErr w:type="gramEnd"/>
      <w:r>
        <w:rPr>
          <w:sz w:val="24"/>
          <w:szCs w:val="24"/>
        </w:rPr>
        <w:t xml:space="preserve">                        (</w:t>
      </w:r>
      <w:r>
        <w:rPr>
          <w:sz w:val="20"/>
          <w:szCs w:val="20"/>
        </w:rPr>
        <w:t>расшифровка подписи)</w:t>
      </w:r>
    </w:p>
    <w:p w14:paraId="713CC4A2" w14:textId="77777777" w:rsidR="007908C0" w:rsidRDefault="007908C0" w:rsidP="007908C0">
      <w:pPr>
        <w:widowControl w:val="0"/>
        <w:spacing w:after="0" w:line="192" w:lineRule="auto"/>
        <w:jc w:val="both"/>
        <w:rPr>
          <w:sz w:val="20"/>
          <w:szCs w:val="20"/>
        </w:rPr>
      </w:pPr>
    </w:p>
    <w:p w14:paraId="4350622E" w14:textId="77777777" w:rsidR="007908C0" w:rsidRDefault="007908C0" w:rsidP="007908C0">
      <w:pPr>
        <w:spacing w:after="0" w:line="192" w:lineRule="auto"/>
        <w:rPr>
          <w:szCs w:val="28"/>
          <w:u w:val="single"/>
        </w:rPr>
      </w:pPr>
    </w:p>
    <w:p w14:paraId="7DD344C4" w14:textId="77777777" w:rsidR="007908C0" w:rsidRDefault="007908C0" w:rsidP="007908C0">
      <w:pPr>
        <w:widowControl w:val="0"/>
        <w:spacing w:after="0" w:line="240" w:lineRule="auto"/>
        <w:jc w:val="both"/>
        <w:rPr>
          <w:sz w:val="20"/>
          <w:szCs w:val="24"/>
        </w:rPr>
      </w:pPr>
    </w:p>
    <w:p w14:paraId="2D020D0A" w14:textId="77777777" w:rsidR="007908C0" w:rsidRPr="009814B2" w:rsidRDefault="007908C0" w:rsidP="007908C0">
      <w:pPr>
        <w:widowControl w:val="0"/>
        <w:spacing w:after="0" w:line="240" w:lineRule="auto"/>
        <w:jc w:val="both"/>
        <w:rPr>
          <w:sz w:val="20"/>
          <w:szCs w:val="24"/>
        </w:rPr>
      </w:pPr>
    </w:p>
    <w:p w14:paraId="42BAF999" w14:textId="77777777" w:rsidR="007908C0" w:rsidRDefault="007908C0" w:rsidP="007908C0">
      <w:pPr>
        <w:spacing w:after="0" w:line="240" w:lineRule="auto"/>
        <w:rPr>
          <w:szCs w:val="28"/>
        </w:rPr>
      </w:pPr>
      <w:r w:rsidRPr="009814B2">
        <w:rPr>
          <w:szCs w:val="24"/>
        </w:rPr>
        <w:t>Итоговая оценка по практике</w:t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</w:p>
    <w:p w14:paraId="1A062891" w14:textId="77777777" w:rsidR="007908C0" w:rsidRDefault="007908C0" w:rsidP="007908C0">
      <w:pPr>
        <w:widowControl w:val="0"/>
        <w:spacing w:after="0" w:line="240" w:lineRule="auto"/>
        <w:jc w:val="center"/>
        <w:rPr>
          <w:szCs w:val="28"/>
        </w:rPr>
      </w:pPr>
    </w:p>
    <w:p w14:paraId="794F0F2D" w14:textId="77777777" w:rsidR="007908C0" w:rsidRDefault="007908C0" w:rsidP="007908C0">
      <w:pPr>
        <w:widowControl w:val="0"/>
        <w:spacing w:after="0" w:line="240" w:lineRule="auto"/>
        <w:jc w:val="center"/>
        <w:rPr>
          <w:szCs w:val="28"/>
        </w:rPr>
      </w:pPr>
    </w:p>
    <w:p w14:paraId="69061CA5" w14:textId="77777777" w:rsidR="007908C0" w:rsidRDefault="007908C0" w:rsidP="007908C0">
      <w:pPr>
        <w:widowControl w:val="0"/>
        <w:spacing w:after="0" w:line="240" w:lineRule="auto"/>
        <w:jc w:val="center"/>
        <w:rPr>
          <w:szCs w:val="28"/>
        </w:rPr>
      </w:pPr>
    </w:p>
    <w:p w14:paraId="2A85C3FA" w14:textId="77777777" w:rsidR="007908C0" w:rsidRDefault="007908C0" w:rsidP="007908C0">
      <w:pPr>
        <w:widowControl w:val="0"/>
        <w:spacing w:after="0" w:line="240" w:lineRule="auto"/>
        <w:jc w:val="center"/>
        <w:rPr>
          <w:szCs w:val="28"/>
        </w:rPr>
      </w:pPr>
    </w:p>
    <w:p w14:paraId="68BC2615" w14:textId="77777777" w:rsidR="007908C0" w:rsidRPr="009814B2" w:rsidRDefault="007908C0" w:rsidP="007908C0">
      <w:pPr>
        <w:widowControl w:val="0"/>
        <w:spacing w:after="0" w:line="240" w:lineRule="auto"/>
        <w:jc w:val="center"/>
        <w:rPr>
          <w:szCs w:val="28"/>
        </w:rPr>
      </w:pPr>
      <w:r>
        <w:rPr>
          <w:szCs w:val="28"/>
        </w:rPr>
        <w:t>Санкт-Петербург</w:t>
      </w:r>
    </w:p>
    <w:p w14:paraId="150DF2C9" w14:textId="77777777" w:rsidR="007908C0" w:rsidRPr="00A56C32" w:rsidRDefault="007908C0" w:rsidP="007908C0">
      <w:pPr>
        <w:widowControl w:val="0"/>
        <w:spacing w:after="0" w:line="240" w:lineRule="auto"/>
        <w:jc w:val="center"/>
        <w:rPr>
          <w:szCs w:val="28"/>
        </w:rPr>
      </w:pPr>
      <w:r w:rsidRPr="009814B2">
        <w:rPr>
          <w:szCs w:val="28"/>
        </w:rPr>
        <w:t>20</w:t>
      </w:r>
      <w:r>
        <w:rPr>
          <w:szCs w:val="28"/>
        </w:rPr>
        <w:t>24</w:t>
      </w:r>
    </w:p>
    <w:p w14:paraId="5327C5DC" w14:textId="77777777" w:rsidR="007908C0" w:rsidRPr="002426CF" w:rsidRDefault="007908C0" w:rsidP="007908C0">
      <w:pPr>
        <w:suppressAutoHyphens/>
        <w:spacing w:line="240" w:lineRule="auto"/>
        <w:jc w:val="center"/>
        <w:rPr>
          <w:b/>
          <w:szCs w:val="28"/>
        </w:rPr>
      </w:pPr>
      <w:r>
        <w:rPr>
          <w:b/>
          <w:szCs w:val="28"/>
        </w:rPr>
        <w:br w:type="page"/>
      </w:r>
      <w:r>
        <w:rPr>
          <w:b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8"/>
        <w:gridCol w:w="5670"/>
        <w:gridCol w:w="2102"/>
      </w:tblGrid>
      <w:tr w:rsidR="007908C0" w:rsidRPr="00475137" w14:paraId="74857494" w14:textId="77777777" w:rsidTr="00054B9E"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E75A5" w14:textId="77777777" w:rsidR="007908C0" w:rsidRPr="00475137" w:rsidRDefault="007908C0" w:rsidP="00F8654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475137">
              <w:rPr>
                <w:b/>
                <w:bCs/>
              </w:rPr>
              <w:t>Дат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403EB" w14:textId="77777777" w:rsidR="007908C0" w:rsidRPr="00475137" w:rsidRDefault="007908C0" w:rsidP="00F86540">
            <w:pPr>
              <w:widowControl w:val="0"/>
              <w:spacing w:after="0" w:line="240" w:lineRule="auto"/>
              <w:ind w:hanging="108"/>
              <w:jc w:val="center"/>
              <w:rPr>
                <w:b/>
                <w:bCs/>
              </w:rPr>
            </w:pPr>
            <w:r w:rsidRPr="00475137">
              <w:rPr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2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274B6D" w14:textId="77777777" w:rsidR="007908C0" w:rsidRPr="00475137" w:rsidRDefault="007908C0" w:rsidP="00F86540">
            <w:pPr>
              <w:widowControl w:val="0"/>
              <w:spacing w:after="0" w:line="240" w:lineRule="auto"/>
              <w:jc w:val="center"/>
              <w:rPr>
                <w:b/>
                <w:bCs/>
              </w:rPr>
            </w:pPr>
            <w:r w:rsidRPr="00475137">
              <w:rPr>
                <w:b/>
                <w:bCs/>
              </w:rPr>
              <w:t>Подпись руководителя практики</w:t>
            </w:r>
          </w:p>
        </w:tc>
      </w:tr>
      <w:tr w:rsidR="007908C0" w:rsidRPr="00475137" w14:paraId="07CA3E7D" w14:textId="77777777" w:rsidTr="00054B9E"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D645D4" w14:textId="77777777" w:rsidR="007908C0" w:rsidRPr="00475137" w:rsidRDefault="007908C0" w:rsidP="00F86540">
            <w:pPr>
              <w:widowControl w:val="0"/>
              <w:spacing w:after="0" w:line="240" w:lineRule="auto"/>
              <w:ind w:firstLine="34"/>
              <w:jc w:val="center"/>
              <w:rPr>
                <w:b/>
              </w:rPr>
            </w:pPr>
            <w:r w:rsidRPr="00475137">
              <w:rPr>
                <w:b/>
              </w:rPr>
              <w:t>1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41BDCB" w14:textId="77777777" w:rsidR="007908C0" w:rsidRPr="00475137" w:rsidRDefault="007908C0" w:rsidP="00F86540">
            <w:pPr>
              <w:widowControl w:val="0"/>
              <w:spacing w:after="0" w:line="240" w:lineRule="auto"/>
              <w:ind w:firstLine="709"/>
              <w:jc w:val="center"/>
              <w:rPr>
                <w:b/>
              </w:rPr>
            </w:pPr>
            <w:r w:rsidRPr="00475137">
              <w:rPr>
                <w:b/>
              </w:rPr>
              <w:t>2</w:t>
            </w:r>
          </w:p>
        </w:tc>
        <w:tc>
          <w:tcPr>
            <w:tcW w:w="2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ADE2E" w14:textId="77777777" w:rsidR="007908C0" w:rsidRPr="00475137" w:rsidRDefault="007908C0" w:rsidP="00F86540">
            <w:pPr>
              <w:widowControl w:val="0"/>
              <w:spacing w:after="0" w:line="240" w:lineRule="auto"/>
              <w:jc w:val="center"/>
              <w:rPr>
                <w:b/>
              </w:rPr>
            </w:pPr>
            <w:r w:rsidRPr="00475137">
              <w:rPr>
                <w:b/>
              </w:rPr>
              <w:t>3</w:t>
            </w:r>
          </w:p>
        </w:tc>
      </w:tr>
      <w:tr w:rsidR="007908C0" w:rsidRPr="00475137" w14:paraId="53FCA13B" w14:textId="77777777" w:rsidTr="00054B9E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C0897" w14:textId="77777777" w:rsidR="007908C0" w:rsidRPr="001469B6" w:rsidRDefault="007908C0" w:rsidP="00F86540">
            <w:pPr>
              <w:widowControl w:val="0"/>
              <w:spacing w:before="240" w:line="240" w:lineRule="auto"/>
              <w:jc w:val="both"/>
            </w:pPr>
            <w:r>
              <w:t>07</w:t>
            </w:r>
            <w:r w:rsidRPr="001469B6">
              <w:t>.</w:t>
            </w:r>
            <w:r>
              <w:t>10</w:t>
            </w:r>
            <w:r w:rsidRPr="001469B6">
              <w:t>.202</w:t>
            </w:r>
            <w:r>
              <w:t>4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2727820" w14:textId="77777777" w:rsidR="007908C0" w:rsidRPr="001469B6" w:rsidRDefault="007908C0" w:rsidP="00741CB7">
            <w:pPr>
              <w:widowControl w:val="0"/>
              <w:spacing w:before="240" w:line="240" w:lineRule="auto"/>
              <w:jc w:val="both"/>
              <w:rPr>
                <w:highlight w:val="yellow"/>
              </w:rPr>
            </w:pPr>
            <w:r w:rsidRPr="001469B6">
              <w:t xml:space="preserve">Анализ предметной области. </w:t>
            </w:r>
            <w:r w:rsidRPr="00D92C46">
              <w:t>Анализ методов решения</w:t>
            </w:r>
            <w:r>
              <w:t xml:space="preserve">. </w:t>
            </w:r>
            <w:r w:rsidRPr="00D92C46">
              <w:t>Анализ и выбор средств</w:t>
            </w:r>
            <w:r>
              <w:t>.</w:t>
            </w:r>
          </w:p>
        </w:tc>
        <w:tc>
          <w:tcPr>
            <w:tcW w:w="21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77336D" w14:textId="77777777" w:rsidR="007908C0" w:rsidRPr="001469B6" w:rsidRDefault="007908C0" w:rsidP="00F86540">
            <w:pPr>
              <w:widowControl w:val="0"/>
              <w:spacing w:before="240" w:line="240" w:lineRule="auto"/>
              <w:ind w:firstLine="709"/>
              <w:jc w:val="both"/>
            </w:pPr>
          </w:p>
        </w:tc>
      </w:tr>
      <w:tr w:rsidR="007908C0" w:rsidRPr="00475137" w14:paraId="113E3AB6" w14:textId="77777777" w:rsidTr="00054B9E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23CF6" w14:textId="77777777" w:rsidR="007908C0" w:rsidRDefault="007908C0" w:rsidP="00F86540">
            <w:pPr>
              <w:widowControl w:val="0"/>
              <w:spacing w:before="240" w:line="240" w:lineRule="auto"/>
              <w:jc w:val="both"/>
            </w:pPr>
            <w:r>
              <w:t>08</w:t>
            </w:r>
            <w:r w:rsidRPr="001469B6">
              <w:t>.</w:t>
            </w:r>
            <w:r>
              <w:t>10</w:t>
            </w:r>
            <w:r w:rsidRPr="001469B6">
              <w:t>.202</w:t>
            </w:r>
            <w:r>
              <w:t>4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A96BC1" w14:textId="77777777" w:rsidR="007908C0" w:rsidRPr="001469B6" w:rsidRDefault="007908C0" w:rsidP="00741CB7">
            <w:pPr>
              <w:widowControl w:val="0"/>
              <w:spacing w:before="240" w:line="240" w:lineRule="auto"/>
              <w:jc w:val="both"/>
            </w:pPr>
            <w:r w:rsidRPr="00D92C46">
              <w:t>Анализ и выбор средств</w:t>
            </w:r>
            <w:r>
              <w:t>.</w:t>
            </w:r>
            <w:r w:rsidRPr="00D92C46">
              <w:t xml:space="preserve"> Исследовательские работы. </w:t>
            </w:r>
            <w:r w:rsidRPr="00CB7F23">
              <w:t>Разработка технического задания</w:t>
            </w:r>
            <w:r>
              <w:t>.</w:t>
            </w:r>
          </w:p>
        </w:tc>
        <w:tc>
          <w:tcPr>
            <w:tcW w:w="21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97A267" w14:textId="77777777" w:rsidR="007908C0" w:rsidRPr="001469B6" w:rsidRDefault="007908C0" w:rsidP="00F86540">
            <w:pPr>
              <w:widowControl w:val="0"/>
              <w:spacing w:before="240" w:line="240" w:lineRule="auto"/>
              <w:ind w:firstLine="709"/>
              <w:jc w:val="both"/>
            </w:pPr>
          </w:p>
        </w:tc>
      </w:tr>
      <w:tr w:rsidR="007908C0" w:rsidRPr="00475137" w14:paraId="0825F814" w14:textId="77777777" w:rsidTr="00054B9E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242C" w14:textId="77777777" w:rsidR="007908C0" w:rsidRPr="001469B6" w:rsidRDefault="007908C0" w:rsidP="00F86540">
            <w:pPr>
              <w:widowControl w:val="0"/>
              <w:spacing w:before="240" w:line="240" w:lineRule="auto"/>
              <w:jc w:val="both"/>
            </w:pPr>
            <w:r>
              <w:t>09</w:t>
            </w:r>
            <w:r w:rsidRPr="001469B6">
              <w:t>.</w:t>
            </w:r>
            <w:r>
              <w:t>10</w:t>
            </w:r>
            <w:r w:rsidRPr="001469B6">
              <w:t>.202</w:t>
            </w:r>
            <w:r>
              <w:t>4</w:t>
            </w:r>
          </w:p>
        </w:tc>
        <w:tc>
          <w:tcPr>
            <w:tcW w:w="5670" w:type="dxa"/>
            <w:tcBorders>
              <w:left w:val="single" w:sz="4" w:space="0" w:color="auto"/>
              <w:right w:val="single" w:sz="4" w:space="0" w:color="auto"/>
            </w:tcBorders>
          </w:tcPr>
          <w:p w14:paraId="2BFB6D79" w14:textId="77777777" w:rsidR="007908C0" w:rsidRPr="001469B6" w:rsidRDefault="007908C0" w:rsidP="00741CB7">
            <w:pPr>
              <w:spacing w:before="240" w:line="240" w:lineRule="auto"/>
              <w:jc w:val="both"/>
              <w:rPr>
                <w:highlight w:val="yellow"/>
              </w:rPr>
            </w:pPr>
            <w:r w:rsidRPr="00D92C46">
              <w:t>UML. Проектирование диаграммы вариантов использования и последовательности</w:t>
            </w:r>
            <w:r>
              <w:t xml:space="preserve">. </w:t>
            </w:r>
            <w:r w:rsidRPr="00D92C46">
              <w:t>UML. Проектирование диаграммы вариантов активности и состояния</w:t>
            </w:r>
            <w:r>
              <w:t>.</w:t>
            </w:r>
          </w:p>
        </w:tc>
        <w:tc>
          <w:tcPr>
            <w:tcW w:w="2102" w:type="dxa"/>
            <w:tcBorders>
              <w:left w:val="single" w:sz="4" w:space="0" w:color="auto"/>
              <w:right w:val="single" w:sz="4" w:space="0" w:color="auto"/>
            </w:tcBorders>
          </w:tcPr>
          <w:p w14:paraId="67A38B5A" w14:textId="77777777" w:rsidR="007908C0" w:rsidRPr="001469B6" w:rsidRDefault="007908C0" w:rsidP="00F86540">
            <w:pPr>
              <w:widowControl w:val="0"/>
              <w:spacing w:before="240" w:line="240" w:lineRule="auto"/>
              <w:ind w:firstLine="709"/>
              <w:jc w:val="both"/>
            </w:pPr>
          </w:p>
        </w:tc>
      </w:tr>
      <w:tr w:rsidR="007908C0" w:rsidRPr="00475137" w14:paraId="3D6597A7" w14:textId="77777777" w:rsidTr="00054B9E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ADED3" w14:textId="77777777" w:rsidR="007908C0" w:rsidRPr="001469B6" w:rsidRDefault="007908C0" w:rsidP="00F86540">
            <w:pPr>
              <w:widowControl w:val="0"/>
              <w:spacing w:before="240" w:line="240" w:lineRule="auto"/>
              <w:jc w:val="both"/>
            </w:pPr>
            <w:r>
              <w:t>10</w:t>
            </w:r>
            <w:r w:rsidRPr="001469B6">
              <w:t>.</w:t>
            </w:r>
            <w:r>
              <w:t>10</w:t>
            </w:r>
            <w:r w:rsidRPr="001469B6">
              <w:t>.202</w:t>
            </w:r>
            <w:r>
              <w:t>4</w:t>
            </w:r>
          </w:p>
        </w:tc>
        <w:tc>
          <w:tcPr>
            <w:tcW w:w="5670" w:type="dxa"/>
            <w:tcBorders>
              <w:left w:val="single" w:sz="4" w:space="0" w:color="auto"/>
              <w:right w:val="single" w:sz="4" w:space="0" w:color="auto"/>
            </w:tcBorders>
          </w:tcPr>
          <w:p w14:paraId="3D330A09" w14:textId="77777777" w:rsidR="007908C0" w:rsidRPr="001469B6" w:rsidRDefault="007908C0" w:rsidP="00741CB7">
            <w:pPr>
              <w:widowControl w:val="0"/>
              <w:spacing w:before="240" w:line="240" w:lineRule="auto"/>
              <w:ind w:firstLine="180"/>
              <w:jc w:val="both"/>
              <w:rPr>
                <w:highlight w:val="yellow"/>
              </w:rPr>
            </w:pPr>
            <w:r w:rsidRPr="00D92C46">
              <w:t>Моделирование структуры ПО</w:t>
            </w:r>
            <w:r>
              <w:t xml:space="preserve">. </w:t>
            </w:r>
            <w:r w:rsidRPr="00DB6D48">
              <w:t xml:space="preserve">Проектирование инфологической и </w:t>
            </w:r>
            <w:proofErr w:type="spellStart"/>
            <w:r w:rsidRPr="00DB6D48">
              <w:t>даталогической</w:t>
            </w:r>
            <w:proofErr w:type="spellEnd"/>
            <w:r w:rsidRPr="00DB6D48">
              <w:t xml:space="preserve"> модели данных</w:t>
            </w:r>
            <w:r>
              <w:t>.</w:t>
            </w:r>
          </w:p>
        </w:tc>
        <w:tc>
          <w:tcPr>
            <w:tcW w:w="2102" w:type="dxa"/>
            <w:tcBorders>
              <w:left w:val="single" w:sz="4" w:space="0" w:color="auto"/>
              <w:right w:val="single" w:sz="4" w:space="0" w:color="auto"/>
            </w:tcBorders>
          </w:tcPr>
          <w:p w14:paraId="6A14DCC0" w14:textId="77777777" w:rsidR="007908C0" w:rsidRPr="001469B6" w:rsidRDefault="007908C0" w:rsidP="00F86540">
            <w:pPr>
              <w:widowControl w:val="0"/>
              <w:spacing w:before="240" w:line="240" w:lineRule="auto"/>
              <w:ind w:firstLine="709"/>
              <w:jc w:val="both"/>
            </w:pPr>
          </w:p>
        </w:tc>
      </w:tr>
      <w:tr w:rsidR="007908C0" w:rsidRPr="00475137" w14:paraId="2CF23834" w14:textId="77777777" w:rsidTr="00054B9E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7BCB4" w14:textId="77777777" w:rsidR="007908C0" w:rsidRPr="001469B6" w:rsidRDefault="007908C0" w:rsidP="00F86540">
            <w:pPr>
              <w:widowControl w:val="0"/>
              <w:spacing w:before="240" w:line="240" w:lineRule="auto"/>
              <w:jc w:val="both"/>
            </w:pPr>
            <w:r>
              <w:t>11</w:t>
            </w:r>
            <w:r w:rsidRPr="001469B6">
              <w:t>.</w:t>
            </w:r>
            <w:r>
              <w:t>10</w:t>
            </w:r>
            <w:r w:rsidRPr="001469B6">
              <w:t>.202</w:t>
            </w:r>
            <w:r>
              <w:t>4</w:t>
            </w:r>
          </w:p>
        </w:tc>
        <w:tc>
          <w:tcPr>
            <w:tcW w:w="5670" w:type="dxa"/>
            <w:tcBorders>
              <w:left w:val="single" w:sz="4" w:space="0" w:color="auto"/>
              <w:right w:val="single" w:sz="4" w:space="0" w:color="auto"/>
            </w:tcBorders>
          </w:tcPr>
          <w:p w14:paraId="758F39D4" w14:textId="77777777" w:rsidR="007908C0" w:rsidRPr="001469B6" w:rsidRDefault="007908C0" w:rsidP="00741CB7">
            <w:pPr>
              <w:widowControl w:val="0"/>
              <w:spacing w:before="240" w:line="240" w:lineRule="auto"/>
              <w:ind w:firstLine="180"/>
              <w:jc w:val="both"/>
              <w:rPr>
                <w:highlight w:val="yellow"/>
              </w:rPr>
            </w:pPr>
            <w:r w:rsidRPr="00D92C46">
              <w:t>Проектирование интерфейса пользователя</w:t>
            </w:r>
            <w:r>
              <w:t>.</w:t>
            </w:r>
          </w:p>
        </w:tc>
        <w:tc>
          <w:tcPr>
            <w:tcW w:w="2102" w:type="dxa"/>
            <w:tcBorders>
              <w:left w:val="single" w:sz="4" w:space="0" w:color="auto"/>
              <w:right w:val="single" w:sz="4" w:space="0" w:color="auto"/>
            </w:tcBorders>
          </w:tcPr>
          <w:p w14:paraId="12AA5E59" w14:textId="77777777" w:rsidR="007908C0" w:rsidRPr="001469B6" w:rsidRDefault="007908C0" w:rsidP="00F86540">
            <w:pPr>
              <w:widowControl w:val="0"/>
              <w:spacing w:before="240" w:line="240" w:lineRule="auto"/>
              <w:ind w:firstLine="709"/>
              <w:jc w:val="both"/>
            </w:pPr>
          </w:p>
        </w:tc>
      </w:tr>
      <w:tr w:rsidR="007908C0" w:rsidRPr="00475137" w14:paraId="7307D905" w14:textId="77777777" w:rsidTr="00054B9E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2DB62" w14:textId="77777777" w:rsidR="007908C0" w:rsidRPr="001469B6" w:rsidRDefault="007908C0" w:rsidP="00F86540">
            <w:pPr>
              <w:widowControl w:val="0"/>
              <w:spacing w:before="240" w:line="240" w:lineRule="auto"/>
              <w:jc w:val="both"/>
            </w:pPr>
            <w:r>
              <w:t>12</w:t>
            </w:r>
            <w:r w:rsidRPr="001469B6">
              <w:t>.</w:t>
            </w:r>
            <w:r>
              <w:t>10</w:t>
            </w:r>
            <w:r w:rsidRPr="001469B6">
              <w:t>.202</w:t>
            </w:r>
            <w:r>
              <w:t>4</w:t>
            </w:r>
          </w:p>
        </w:tc>
        <w:tc>
          <w:tcPr>
            <w:tcW w:w="5670" w:type="dxa"/>
            <w:tcBorders>
              <w:left w:val="single" w:sz="4" w:space="0" w:color="auto"/>
              <w:right w:val="single" w:sz="4" w:space="0" w:color="auto"/>
            </w:tcBorders>
          </w:tcPr>
          <w:p w14:paraId="62873D27" w14:textId="77777777" w:rsidR="007908C0" w:rsidRPr="001469B6" w:rsidRDefault="007908C0" w:rsidP="00741CB7">
            <w:pPr>
              <w:widowControl w:val="0"/>
              <w:spacing w:before="240" w:line="240" w:lineRule="auto"/>
              <w:ind w:firstLine="180"/>
              <w:jc w:val="both"/>
              <w:rPr>
                <w:highlight w:val="yellow"/>
              </w:rPr>
            </w:pPr>
            <w:r w:rsidRPr="00DB6D48">
              <w:t>Разработка схемы алгоритма программного продукта</w:t>
            </w:r>
            <w:r>
              <w:t xml:space="preserve">. </w:t>
            </w:r>
          </w:p>
        </w:tc>
        <w:tc>
          <w:tcPr>
            <w:tcW w:w="2102" w:type="dxa"/>
            <w:tcBorders>
              <w:left w:val="single" w:sz="4" w:space="0" w:color="auto"/>
              <w:right w:val="single" w:sz="4" w:space="0" w:color="auto"/>
            </w:tcBorders>
          </w:tcPr>
          <w:p w14:paraId="7941F95A" w14:textId="77777777" w:rsidR="007908C0" w:rsidRPr="001469B6" w:rsidRDefault="007908C0" w:rsidP="00F86540">
            <w:pPr>
              <w:widowControl w:val="0"/>
              <w:spacing w:before="240" w:line="240" w:lineRule="auto"/>
              <w:ind w:firstLine="709"/>
              <w:jc w:val="both"/>
            </w:pPr>
          </w:p>
        </w:tc>
      </w:tr>
      <w:tr w:rsidR="007908C0" w:rsidRPr="00475137" w14:paraId="54DFC135" w14:textId="77777777" w:rsidTr="00054B9E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D813E" w14:textId="77777777" w:rsidR="007908C0" w:rsidRPr="001469B6" w:rsidRDefault="007908C0" w:rsidP="00F86540">
            <w:pPr>
              <w:widowControl w:val="0"/>
              <w:spacing w:before="240" w:line="240" w:lineRule="auto"/>
              <w:jc w:val="both"/>
            </w:pPr>
            <w:r>
              <w:t>14</w:t>
            </w:r>
            <w:r w:rsidRPr="001469B6">
              <w:t>.</w:t>
            </w:r>
            <w:r>
              <w:t>10</w:t>
            </w:r>
            <w:r w:rsidRPr="001469B6">
              <w:t>.202</w:t>
            </w:r>
            <w:r>
              <w:t>4</w:t>
            </w:r>
          </w:p>
        </w:tc>
        <w:tc>
          <w:tcPr>
            <w:tcW w:w="5670" w:type="dxa"/>
            <w:tcBorders>
              <w:left w:val="single" w:sz="4" w:space="0" w:color="auto"/>
              <w:right w:val="single" w:sz="4" w:space="0" w:color="auto"/>
            </w:tcBorders>
          </w:tcPr>
          <w:p w14:paraId="79F3D4B4" w14:textId="77777777" w:rsidR="007908C0" w:rsidRPr="001469B6" w:rsidRDefault="007908C0" w:rsidP="00741CB7">
            <w:pPr>
              <w:widowControl w:val="0"/>
              <w:spacing w:before="240" w:line="240" w:lineRule="auto"/>
              <w:ind w:firstLine="180"/>
              <w:jc w:val="both"/>
              <w:rPr>
                <w:highlight w:val="yellow"/>
              </w:rPr>
            </w:pPr>
            <w:r w:rsidRPr="00DB6D48">
              <w:t>Разработка модели данных</w:t>
            </w:r>
            <w:r>
              <w:t>.</w:t>
            </w:r>
          </w:p>
        </w:tc>
        <w:tc>
          <w:tcPr>
            <w:tcW w:w="2102" w:type="dxa"/>
            <w:tcBorders>
              <w:left w:val="single" w:sz="4" w:space="0" w:color="auto"/>
              <w:right w:val="single" w:sz="4" w:space="0" w:color="auto"/>
            </w:tcBorders>
          </w:tcPr>
          <w:p w14:paraId="1A33EB8A" w14:textId="77777777" w:rsidR="007908C0" w:rsidRPr="001469B6" w:rsidRDefault="007908C0" w:rsidP="00F86540">
            <w:pPr>
              <w:widowControl w:val="0"/>
              <w:spacing w:before="240" w:line="240" w:lineRule="auto"/>
              <w:ind w:firstLine="709"/>
              <w:jc w:val="both"/>
            </w:pPr>
          </w:p>
        </w:tc>
      </w:tr>
      <w:tr w:rsidR="007908C0" w:rsidRPr="00475137" w14:paraId="28060D03" w14:textId="77777777" w:rsidTr="00054B9E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3F150" w14:textId="77777777" w:rsidR="007908C0" w:rsidRPr="001469B6" w:rsidRDefault="007908C0" w:rsidP="00F86540">
            <w:pPr>
              <w:widowControl w:val="0"/>
              <w:spacing w:before="240" w:line="240" w:lineRule="auto"/>
              <w:jc w:val="both"/>
            </w:pPr>
            <w:r>
              <w:t>15</w:t>
            </w:r>
            <w:r w:rsidRPr="001469B6">
              <w:t>.</w:t>
            </w:r>
            <w:r>
              <w:t>10</w:t>
            </w:r>
            <w:r w:rsidRPr="001469B6">
              <w:t>.202</w:t>
            </w:r>
            <w:r>
              <w:t>4</w:t>
            </w:r>
          </w:p>
        </w:tc>
        <w:tc>
          <w:tcPr>
            <w:tcW w:w="5670" w:type="dxa"/>
            <w:tcBorders>
              <w:left w:val="single" w:sz="4" w:space="0" w:color="auto"/>
              <w:right w:val="single" w:sz="4" w:space="0" w:color="auto"/>
            </w:tcBorders>
          </w:tcPr>
          <w:p w14:paraId="5D4D427B" w14:textId="77777777" w:rsidR="007908C0" w:rsidRPr="001469B6" w:rsidRDefault="007908C0" w:rsidP="00741CB7">
            <w:pPr>
              <w:widowControl w:val="0"/>
              <w:spacing w:before="240" w:line="240" w:lineRule="auto"/>
              <w:ind w:firstLine="180"/>
              <w:jc w:val="both"/>
              <w:rPr>
                <w:highlight w:val="yellow"/>
              </w:rPr>
            </w:pPr>
            <w:r w:rsidRPr="00DB6D48">
              <w:t>Разработка программного продукта. Создание функциональности ПО.</w:t>
            </w:r>
          </w:p>
        </w:tc>
        <w:tc>
          <w:tcPr>
            <w:tcW w:w="2102" w:type="dxa"/>
            <w:tcBorders>
              <w:left w:val="single" w:sz="4" w:space="0" w:color="auto"/>
              <w:right w:val="single" w:sz="4" w:space="0" w:color="auto"/>
            </w:tcBorders>
          </w:tcPr>
          <w:p w14:paraId="77FC6044" w14:textId="77777777" w:rsidR="007908C0" w:rsidRPr="001469B6" w:rsidRDefault="007908C0" w:rsidP="00F86540">
            <w:pPr>
              <w:widowControl w:val="0"/>
              <w:spacing w:before="240" w:line="240" w:lineRule="auto"/>
              <w:ind w:firstLine="709"/>
              <w:jc w:val="both"/>
            </w:pPr>
          </w:p>
        </w:tc>
      </w:tr>
      <w:tr w:rsidR="007908C0" w:rsidRPr="00475137" w14:paraId="39B60532" w14:textId="77777777" w:rsidTr="00054B9E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DECC2" w14:textId="77777777" w:rsidR="007908C0" w:rsidRPr="001469B6" w:rsidRDefault="007908C0" w:rsidP="00F86540">
            <w:pPr>
              <w:widowControl w:val="0"/>
              <w:spacing w:before="240" w:line="240" w:lineRule="auto"/>
              <w:jc w:val="both"/>
            </w:pPr>
            <w:r>
              <w:t>16</w:t>
            </w:r>
            <w:r w:rsidRPr="001469B6">
              <w:t>.</w:t>
            </w:r>
            <w:r>
              <w:t>10</w:t>
            </w:r>
            <w:r w:rsidRPr="001469B6">
              <w:t>.202</w:t>
            </w:r>
            <w:r>
              <w:t>4</w:t>
            </w:r>
          </w:p>
        </w:tc>
        <w:tc>
          <w:tcPr>
            <w:tcW w:w="5670" w:type="dxa"/>
            <w:tcBorders>
              <w:left w:val="single" w:sz="4" w:space="0" w:color="auto"/>
              <w:right w:val="single" w:sz="4" w:space="0" w:color="auto"/>
            </w:tcBorders>
          </w:tcPr>
          <w:p w14:paraId="7BE07895" w14:textId="77777777" w:rsidR="007908C0" w:rsidRPr="001469B6" w:rsidRDefault="007908C0" w:rsidP="00741CB7">
            <w:pPr>
              <w:widowControl w:val="0"/>
              <w:spacing w:before="240" w:line="240" w:lineRule="auto"/>
              <w:ind w:firstLine="180"/>
              <w:jc w:val="both"/>
              <w:rPr>
                <w:highlight w:val="yellow"/>
              </w:rPr>
            </w:pPr>
            <w:r w:rsidRPr="00D07DD0">
              <w:t>Модульное тестирование</w:t>
            </w:r>
            <w:r>
              <w:t>.</w:t>
            </w:r>
            <w:r w:rsidRPr="00D07DD0">
              <w:t xml:space="preserve"> Создание тестовых случаев</w:t>
            </w:r>
            <w:r>
              <w:t>.</w:t>
            </w:r>
          </w:p>
        </w:tc>
        <w:tc>
          <w:tcPr>
            <w:tcW w:w="2102" w:type="dxa"/>
            <w:tcBorders>
              <w:left w:val="single" w:sz="4" w:space="0" w:color="auto"/>
              <w:right w:val="single" w:sz="4" w:space="0" w:color="auto"/>
            </w:tcBorders>
          </w:tcPr>
          <w:p w14:paraId="6D7EEF7A" w14:textId="77777777" w:rsidR="007908C0" w:rsidRPr="001469B6" w:rsidRDefault="007908C0" w:rsidP="00F86540">
            <w:pPr>
              <w:widowControl w:val="0"/>
              <w:spacing w:before="240" w:line="240" w:lineRule="auto"/>
              <w:ind w:firstLine="709"/>
              <w:jc w:val="both"/>
            </w:pPr>
          </w:p>
        </w:tc>
      </w:tr>
      <w:tr w:rsidR="007908C0" w:rsidRPr="00475137" w14:paraId="12E54D57" w14:textId="77777777" w:rsidTr="00054B9E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21BF8" w14:textId="77777777" w:rsidR="007908C0" w:rsidRPr="001469B6" w:rsidRDefault="007908C0" w:rsidP="00F86540">
            <w:pPr>
              <w:widowControl w:val="0"/>
              <w:spacing w:before="240" w:line="240" w:lineRule="auto"/>
              <w:jc w:val="both"/>
            </w:pPr>
            <w:r>
              <w:t>17</w:t>
            </w:r>
            <w:r w:rsidRPr="001469B6">
              <w:t>.</w:t>
            </w:r>
            <w:r>
              <w:t>10</w:t>
            </w:r>
            <w:r w:rsidRPr="001469B6">
              <w:t>.202</w:t>
            </w:r>
            <w:r>
              <w:t>4</w:t>
            </w:r>
          </w:p>
        </w:tc>
        <w:tc>
          <w:tcPr>
            <w:tcW w:w="5670" w:type="dxa"/>
            <w:tcBorders>
              <w:left w:val="single" w:sz="4" w:space="0" w:color="auto"/>
              <w:right w:val="single" w:sz="4" w:space="0" w:color="auto"/>
            </w:tcBorders>
          </w:tcPr>
          <w:p w14:paraId="6127B389" w14:textId="77777777" w:rsidR="007908C0" w:rsidRPr="001469B6" w:rsidRDefault="007908C0" w:rsidP="00741CB7">
            <w:pPr>
              <w:widowControl w:val="0"/>
              <w:spacing w:before="240" w:line="240" w:lineRule="auto"/>
              <w:ind w:firstLine="180"/>
              <w:jc w:val="both"/>
              <w:rPr>
                <w:highlight w:val="yellow"/>
              </w:rPr>
            </w:pPr>
            <w:r w:rsidRPr="00D07DD0">
              <w:t>Создание тестовых случаев</w:t>
            </w:r>
            <w:r>
              <w:t>.</w:t>
            </w:r>
            <w:r w:rsidRPr="00D07DD0">
              <w:t xml:space="preserve"> Отладка программных модулей</w:t>
            </w:r>
            <w:r>
              <w:t>.</w:t>
            </w:r>
          </w:p>
        </w:tc>
        <w:tc>
          <w:tcPr>
            <w:tcW w:w="2102" w:type="dxa"/>
            <w:tcBorders>
              <w:left w:val="single" w:sz="4" w:space="0" w:color="auto"/>
              <w:right w:val="single" w:sz="4" w:space="0" w:color="auto"/>
            </w:tcBorders>
          </w:tcPr>
          <w:p w14:paraId="4B1F82AF" w14:textId="77777777" w:rsidR="007908C0" w:rsidRPr="001469B6" w:rsidRDefault="007908C0" w:rsidP="00F86540">
            <w:pPr>
              <w:widowControl w:val="0"/>
              <w:spacing w:before="240" w:line="240" w:lineRule="auto"/>
              <w:ind w:firstLine="709"/>
              <w:jc w:val="both"/>
            </w:pPr>
          </w:p>
        </w:tc>
      </w:tr>
      <w:tr w:rsidR="007908C0" w:rsidRPr="00475137" w14:paraId="1B4D67E0" w14:textId="77777777" w:rsidTr="00054B9E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CD50" w14:textId="77777777" w:rsidR="007908C0" w:rsidRPr="001469B6" w:rsidRDefault="007908C0" w:rsidP="00F86540">
            <w:pPr>
              <w:widowControl w:val="0"/>
              <w:spacing w:before="240" w:line="240" w:lineRule="auto"/>
              <w:jc w:val="both"/>
            </w:pPr>
            <w:r>
              <w:t>18</w:t>
            </w:r>
            <w:r w:rsidRPr="001469B6">
              <w:t>.</w:t>
            </w:r>
            <w:r>
              <w:t>10</w:t>
            </w:r>
            <w:r w:rsidRPr="001469B6">
              <w:t>.202</w:t>
            </w:r>
            <w:r>
              <w:t>4</w:t>
            </w:r>
          </w:p>
        </w:tc>
        <w:tc>
          <w:tcPr>
            <w:tcW w:w="5670" w:type="dxa"/>
            <w:tcBorders>
              <w:left w:val="single" w:sz="4" w:space="0" w:color="auto"/>
              <w:right w:val="single" w:sz="4" w:space="0" w:color="auto"/>
            </w:tcBorders>
          </w:tcPr>
          <w:p w14:paraId="5BD52D35" w14:textId="77777777" w:rsidR="007908C0" w:rsidRPr="001469B6" w:rsidRDefault="007908C0" w:rsidP="00741CB7">
            <w:pPr>
              <w:widowControl w:val="0"/>
              <w:spacing w:before="240" w:line="240" w:lineRule="auto"/>
              <w:ind w:firstLine="180"/>
              <w:jc w:val="both"/>
              <w:rPr>
                <w:highlight w:val="yellow"/>
              </w:rPr>
            </w:pPr>
            <w:r w:rsidRPr="00D92C46">
              <w:t>Разработка документа «Руководство пользователя» в соответствии с ЕСПД</w:t>
            </w:r>
            <w:r>
              <w:t>.</w:t>
            </w:r>
          </w:p>
        </w:tc>
        <w:tc>
          <w:tcPr>
            <w:tcW w:w="2102" w:type="dxa"/>
            <w:tcBorders>
              <w:left w:val="single" w:sz="4" w:space="0" w:color="auto"/>
              <w:right w:val="single" w:sz="4" w:space="0" w:color="auto"/>
            </w:tcBorders>
          </w:tcPr>
          <w:p w14:paraId="1C343E79" w14:textId="77777777" w:rsidR="007908C0" w:rsidRPr="001469B6" w:rsidRDefault="007908C0" w:rsidP="00F86540">
            <w:pPr>
              <w:widowControl w:val="0"/>
              <w:spacing w:before="240" w:line="240" w:lineRule="auto"/>
              <w:ind w:firstLine="709"/>
              <w:jc w:val="both"/>
            </w:pPr>
          </w:p>
        </w:tc>
      </w:tr>
      <w:tr w:rsidR="007908C0" w:rsidRPr="00475137" w14:paraId="63F14492" w14:textId="77777777" w:rsidTr="00054B9E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6AD88" w14:textId="77777777" w:rsidR="007908C0" w:rsidRPr="001469B6" w:rsidRDefault="007908C0" w:rsidP="00F86540">
            <w:pPr>
              <w:widowControl w:val="0"/>
              <w:spacing w:before="240" w:line="240" w:lineRule="auto"/>
              <w:jc w:val="both"/>
            </w:pPr>
            <w:r>
              <w:t>19.10.2024</w:t>
            </w:r>
          </w:p>
        </w:tc>
        <w:tc>
          <w:tcPr>
            <w:tcW w:w="5670" w:type="dxa"/>
            <w:tcBorders>
              <w:left w:val="single" w:sz="4" w:space="0" w:color="auto"/>
              <w:right w:val="single" w:sz="4" w:space="0" w:color="auto"/>
            </w:tcBorders>
          </w:tcPr>
          <w:p w14:paraId="468BF3E0" w14:textId="77777777" w:rsidR="007908C0" w:rsidRPr="001469B6" w:rsidRDefault="007908C0" w:rsidP="00741CB7">
            <w:pPr>
              <w:widowControl w:val="0"/>
              <w:spacing w:before="240" w:line="240" w:lineRule="auto"/>
              <w:ind w:firstLine="180"/>
              <w:jc w:val="both"/>
              <w:rPr>
                <w:highlight w:val="yellow"/>
              </w:rPr>
            </w:pPr>
            <w:r w:rsidRPr="00D92C46">
              <w:t>Разработка документа «Программа и методика испытаний» в соответствии с ЕСПД</w:t>
            </w:r>
            <w:r>
              <w:t xml:space="preserve">. </w:t>
            </w:r>
            <w:r w:rsidRPr="00D92C46">
              <w:t>Подготовка отчета</w:t>
            </w:r>
            <w:r>
              <w:t>.</w:t>
            </w:r>
          </w:p>
        </w:tc>
        <w:tc>
          <w:tcPr>
            <w:tcW w:w="2102" w:type="dxa"/>
            <w:tcBorders>
              <w:left w:val="single" w:sz="4" w:space="0" w:color="auto"/>
              <w:right w:val="single" w:sz="4" w:space="0" w:color="auto"/>
            </w:tcBorders>
          </w:tcPr>
          <w:p w14:paraId="0217BE6E" w14:textId="77777777" w:rsidR="007908C0" w:rsidRPr="001469B6" w:rsidRDefault="007908C0" w:rsidP="00F86540">
            <w:pPr>
              <w:widowControl w:val="0"/>
              <w:spacing w:before="240" w:line="240" w:lineRule="auto"/>
              <w:ind w:firstLine="709"/>
              <w:jc w:val="both"/>
            </w:pPr>
          </w:p>
        </w:tc>
      </w:tr>
    </w:tbl>
    <w:p w14:paraId="39E0813D" w14:textId="42F192EF" w:rsidR="007908C0" w:rsidRDefault="007908C0" w:rsidP="007908C0">
      <w:pPr>
        <w:suppressAutoHyphens/>
        <w:spacing w:after="0" w:line="240" w:lineRule="auto"/>
        <w:rPr>
          <w:b/>
          <w:szCs w:val="28"/>
        </w:rPr>
      </w:pPr>
    </w:p>
    <w:p w14:paraId="5B76B686" w14:textId="77777777" w:rsidR="0046146E" w:rsidRDefault="007908C0" w:rsidP="00F422AA">
      <w:pPr>
        <w:pStyle w:val="a1"/>
        <w:spacing w:before="240" w:beforeAutospacing="0" w:after="240" w:afterAutospacing="0"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sdt>
      <w:sdtPr>
        <w:rPr>
          <w:b w:val="0"/>
          <w:bCs w:val="0"/>
          <w:color w:val="auto"/>
          <w:szCs w:val="22"/>
        </w:rPr>
        <w:id w:val="53975278"/>
        <w:docPartObj>
          <w:docPartGallery w:val="Table of Contents"/>
          <w:docPartUnique/>
        </w:docPartObj>
      </w:sdtPr>
      <w:sdtEndPr/>
      <w:sdtContent>
        <w:p w14:paraId="7BFA2DDF" w14:textId="46602FE5" w:rsidR="0046146E" w:rsidRPr="0046146E" w:rsidRDefault="0046146E" w:rsidP="0046146E">
          <w:pPr>
            <w:pStyle w:val="a8"/>
          </w:pPr>
          <w:r w:rsidRPr="0046146E">
            <w:t>Содержание</w:t>
          </w:r>
        </w:p>
        <w:p w14:paraId="549E8AAE" w14:textId="37F6B141" w:rsidR="00DA5397" w:rsidRDefault="0046146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0141482" w:history="1">
            <w:r w:rsidR="00DA5397" w:rsidRPr="001C5D48">
              <w:rPr>
                <w:rStyle w:val="a9"/>
                <w:noProof/>
              </w:rPr>
              <w:t>Введение</w:t>
            </w:r>
            <w:r w:rsidR="00DA5397">
              <w:rPr>
                <w:noProof/>
                <w:webHidden/>
              </w:rPr>
              <w:tab/>
            </w:r>
            <w:r w:rsidR="00DA5397">
              <w:rPr>
                <w:noProof/>
                <w:webHidden/>
              </w:rPr>
              <w:fldChar w:fldCharType="begin"/>
            </w:r>
            <w:r w:rsidR="00DA5397">
              <w:rPr>
                <w:noProof/>
                <w:webHidden/>
              </w:rPr>
              <w:instrText xml:space="preserve"> PAGEREF _Toc180141482 \h </w:instrText>
            </w:r>
            <w:r w:rsidR="00DA5397">
              <w:rPr>
                <w:noProof/>
                <w:webHidden/>
              </w:rPr>
            </w:r>
            <w:r w:rsidR="00DA5397">
              <w:rPr>
                <w:noProof/>
                <w:webHidden/>
              </w:rPr>
              <w:fldChar w:fldCharType="separate"/>
            </w:r>
            <w:r w:rsidR="00DA5397">
              <w:rPr>
                <w:noProof/>
                <w:webHidden/>
              </w:rPr>
              <w:t>6</w:t>
            </w:r>
            <w:r w:rsidR="00DA5397">
              <w:rPr>
                <w:noProof/>
                <w:webHidden/>
              </w:rPr>
              <w:fldChar w:fldCharType="end"/>
            </w:r>
          </w:hyperlink>
        </w:p>
        <w:p w14:paraId="613B21C8" w14:textId="5C6ABDFF" w:rsidR="00DA5397" w:rsidRDefault="00DA539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180141483" w:history="1">
            <w:r w:rsidRPr="001C5D48">
              <w:rPr>
                <w:rStyle w:val="a9"/>
                <w:noProof/>
              </w:rPr>
              <w:t>Задание №1. «Разработка технического задан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141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8BD710" w14:textId="5D31706E" w:rsidR="00DA5397" w:rsidRDefault="00DA539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180141484" w:history="1">
            <w:r w:rsidRPr="001C5D48">
              <w:rPr>
                <w:rStyle w:val="a9"/>
                <w:noProof/>
              </w:rPr>
              <w:t>Задание № 2 «Разработка алгоритмов и диаграмм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141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C65FBE" w14:textId="7FE2E106" w:rsidR="00DA5397" w:rsidRDefault="00DA539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180141485" w:history="1">
            <w:r w:rsidRPr="001C5D48">
              <w:rPr>
                <w:rStyle w:val="a9"/>
                <w:noProof/>
              </w:rPr>
              <w:t>Задание №3. Разработка макетов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141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54018C" w14:textId="5A207C9D" w:rsidR="00DA5397" w:rsidRDefault="00DA539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180141486" w:history="1">
            <w:r w:rsidRPr="001C5D48">
              <w:rPr>
                <w:rStyle w:val="a9"/>
                <w:noProof/>
              </w:rPr>
              <w:t>Задание №4. «Разработка программ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141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C25B5" w14:textId="23BBA015" w:rsidR="00DA5397" w:rsidRDefault="00DA539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180141487" w:history="1">
            <w:r w:rsidRPr="001C5D48">
              <w:rPr>
                <w:rStyle w:val="a9"/>
                <w:noProof/>
              </w:rPr>
              <w:t>Задание №5. «Тестирова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141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CF8663" w14:textId="1AFCF22C" w:rsidR="00DA5397" w:rsidRDefault="00DA539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180141488" w:history="1">
            <w:r w:rsidRPr="001C5D48">
              <w:rPr>
                <w:rStyle w:val="a9"/>
                <w:noProof/>
              </w:rPr>
              <w:t>Задание №6. «</w:t>
            </w:r>
            <w:r w:rsidRPr="001C5D48">
              <w:rPr>
                <w:rStyle w:val="a9"/>
                <w:noProof/>
                <w:lang w:val="en-US"/>
              </w:rPr>
              <w:t xml:space="preserve">GitHub. </w:t>
            </w:r>
            <w:r w:rsidRPr="001C5D48">
              <w:rPr>
                <w:rStyle w:val="a9"/>
                <w:noProof/>
              </w:rPr>
              <w:t>Оценка проект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141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638AE9" w14:textId="7DD0D031" w:rsidR="00DA5397" w:rsidRDefault="00DA539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180141489" w:history="1">
            <w:r w:rsidRPr="001C5D48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141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BEBF28" w14:textId="7CD4EBBA" w:rsidR="0046146E" w:rsidRDefault="0046146E">
          <w:r>
            <w:rPr>
              <w:b/>
              <w:bCs/>
            </w:rPr>
            <w:fldChar w:fldCharType="end"/>
          </w:r>
        </w:p>
      </w:sdtContent>
    </w:sdt>
    <w:p w14:paraId="1C0BCD4E" w14:textId="43CB9D4B" w:rsidR="0046146E" w:rsidRDefault="009D4823" w:rsidP="009D4823">
      <w:pPr>
        <w:pStyle w:val="1"/>
      </w:pPr>
      <w:bookmarkStart w:id="0" w:name="_Toc180141482"/>
      <w:r>
        <w:t>Введение</w:t>
      </w:r>
      <w:bookmarkEnd w:id="0"/>
    </w:p>
    <w:p w14:paraId="755E2FAB" w14:textId="74E905B9" w:rsidR="009D4823" w:rsidRPr="009D4823" w:rsidRDefault="0C35234B" w:rsidP="00DA5397">
      <w:pPr>
        <w:ind w:firstLine="708"/>
        <w:jc w:val="both"/>
      </w:pPr>
      <w:r w:rsidRPr="0F76EF58">
        <w:rPr>
          <w:szCs w:val="28"/>
        </w:rPr>
        <w:t xml:space="preserve">Целью данной работы является разработка настольного приложения для страховой компании с использованием технологии Windows </w:t>
      </w:r>
      <w:proofErr w:type="spellStart"/>
      <w:r w:rsidRPr="0F76EF58">
        <w:rPr>
          <w:szCs w:val="28"/>
        </w:rPr>
        <w:t>Forms</w:t>
      </w:r>
      <w:proofErr w:type="spellEnd"/>
      <w:r w:rsidRPr="0F76EF58">
        <w:rPr>
          <w:szCs w:val="28"/>
        </w:rPr>
        <w:t>. Приложение включает в себя интерфейс, который предоставляет пользователям доступ к различным услугам, таким как ОСАГО, КАСКО, ипотека и недвижимость. Основное внимание уделено созданию удобного и функционального пользовательского интерфейса (UI)</w:t>
      </w:r>
      <w:r w:rsidR="01E1FF90" w:rsidRPr="0F76EF58">
        <w:rPr>
          <w:szCs w:val="28"/>
        </w:rPr>
        <w:t>.</w:t>
      </w:r>
    </w:p>
    <w:p w14:paraId="385719A8" w14:textId="0F53BE6D" w:rsidR="0C35234B" w:rsidRDefault="0C35234B" w:rsidP="00DA5397">
      <w:pPr>
        <w:ind w:firstLine="708"/>
        <w:jc w:val="both"/>
      </w:pPr>
      <w:r w:rsidRPr="0F76EF58">
        <w:rPr>
          <w:szCs w:val="28"/>
        </w:rPr>
        <w:t>Результатом проделанной работы стало создание рабочего интерфейса, который может служить основой для дальнейшего развития функционала приложения, включая интеграцию с базой данных для управления заявками и пользователями.</w:t>
      </w:r>
    </w:p>
    <w:p w14:paraId="65CC402F" w14:textId="273026D9" w:rsidR="00F422AA" w:rsidRPr="0046146E" w:rsidRDefault="00F422AA" w:rsidP="0046146E">
      <w:pPr>
        <w:pStyle w:val="1"/>
      </w:pPr>
      <w:bookmarkStart w:id="1" w:name="_Toc180141483"/>
      <w:r w:rsidRPr="0046146E">
        <w:t xml:space="preserve">Задание </w:t>
      </w:r>
      <w:r w:rsidR="0046146E" w:rsidRPr="0046146E">
        <w:t>№</w:t>
      </w:r>
      <w:r w:rsidRPr="0046146E">
        <w:t xml:space="preserve">1. </w:t>
      </w:r>
      <w:r w:rsidR="0046146E" w:rsidRPr="0046146E">
        <w:t>«</w:t>
      </w:r>
      <w:r w:rsidRPr="0046146E">
        <w:t>Разработка технического задания</w:t>
      </w:r>
      <w:r w:rsidR="0046146E" w:rsidRPr="0046146E">
        <w:t>»</w:t>
      </w:r>
      <w:bookmarkEnd w:id="1"/>
    </w:p>
    <w:p w14:paraId="67C73E50" w14:textId="0A4CCB44" w:rsidR="00F422AA" w:rsidRPr="00F422AA" w:rsidRDefault="00F422AA" w:rsidP="00722155">
      <w:pPr>
        <w:ind w:firstLine="708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>Описание предметной области.</w:t>
      </w:r>
    </w:p>
    <w:p w14:paraId="61AE6AD6" w14:textId="77777777" w:rsidR="00F422AA" w:rsidRPr="00F422AA" w:rsidRDefault="00F422AA" w:rsidP="00722155">
      <w:pPr>
        <w:spacing w:after="0" w:line="360" w:lineRule="auto"/>
        <w:ind w:firstLine="709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 xml:space="preserve">Настоящее техническое задание предназначено для разработки программного продукта, который будет автоматизировать процессы управления в нашей страховой компании. Система должна обеспечивать эффективное взаимодействие между клиентами, сотрудниками и администрацией, а </w:t>
      </w:r>
      <w:r w:rsidRPr="00F422AA">
        <w:rPr>
          <w:rFonts w:eastAsiaTheme="minorHAnsi" w:cstheme="minorBidi"/>
          <w:lang w:eastAsia="en-US"/>
        </w:rPr>
        <w:lastRenderedPageBreak/>
        <w:t>также предоставлять инструменты для управления страховыми полисами и случаями.</w:t>
      </w:r>
    </w:p>
    <w:p w14:paraId="7B458388" w14:textId="77777777" w:rsidR="00F422AA" w:rsidRPr="00F422AA" w:rsidRDefault="00F422AA" w:rsidP="00722155">
      <w:pPr>
        <w:spacing w:after="0" w:line="360" w:lineRule="auto"/>
        <w:ind w:firstLine="360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>Цели проекта</w:t>
      </w:r>
    </w:p>
    <w:p w14:paraId="34D3F8E9" w14:textId="77777777" w:rsidR="00F422AA" w:rsidRPr="005B734C" w:rsidRDefault="00F422AA" w:rsidP="00722155">
      <w:pPr>
        <w:pStyle w:val="a5"/>
        <w:numPr>
          <w:ilvl w:val="0"/>
          <w:numId w:val="3"/>
        </w:numPr>
        <w:spacing w:after="0" w:line="360" w:lineRule="auto"/>
        <w:jc w:val="both"/>
      </w:pPr>
      <w:r w:rsidRPr="005B734C">
        <w:t>Автоматизация процессов оформления и управления страховыми полисами.</w:t>
      </w:r>
    </w:p>
    <w:p w14:paraId="4300C9E7" w14:textId="77777777" w:rsidR="00F422AA" w:rsidRPr="005B734C" w:rsidRDefault="00F422AA" w:rsidP="00722155">
      <w:pPr>
        <w:pStyle w:val="a5"/>
        <w:numPr>
          <w:ilvl w:val="0"/>
          <w:numId w:val="3"/>
        </w:numPr>
        <w:spacing w:after="0" w:line="360" w:lineRule="auto"/>
        <w:jc w:val="both"/>
      </w:pPr>
      <w:r w:rsidRPr="005B734C">
        <w:t>Улучшение качества обслуживания клиентов через доступность информации и быструю обработку заявок.</w:t>
      </w:r>
    </w:p>
    <w:p w14:paraId="104E72CB" w14:textId="77777777" w:rsidR="00F422AA" w:rsidRDefault="00F422AA" w:rsidP="00722155">
      <w:pPr>
        <w:pStyle w:val="a5"/>
        <w:numPr>
          <w:ilvl w:val="0"/>
          <w:numId w:val="3"/>
        </w:numPr>
        <w:spacing w:after="0" w:line="360" w:lineRule="auto"/>
        <w:jc w:val="both"/>
      </w:pPr>
      <w:r w:rsidRPr="005B734C">
        <w:t>Обеспечение удобного интерфейса для администраторов и сотрудников.</w:t>
      </w:r>
    </w:p>
    <w:p w14:paraId="2C96A15A" w14:textId="77777777" w:rsidR="00F422AA" w:rsidRPr="00F422AA" w:rsidRDefault="00F422AA" w:rsidP="00722155">
      <w:pPr>
        <w:spacing w:after="0" w:line="360" w:lineRule="auto"/>
        <w:ind w:firstLine="360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>Основные роли в системе</w:t>
      </w:r>
    </w:p>
    <w:p w14:paraId="29B8B7BD" w14:textId="77777777" w:rsidR="00F422AA" w:rsidRPr="005B734C" w:rsidRDefault="00F422AA" w:rsidP="00722155">
      <w:pPr>
        <w:pStyle w:val="a5"/>
        <w:numPr>
          <w:ilvl w:val="0"/>
          <w:numId w:val="4"/>
        </w:numPr>
        <w:spacing w:after="0" w:line="360" w:lineRule="auto"/>
        <w:jc w:val="both"/>
      </w:pPr>
      <w:r w:rsidRPr="005B734C">
        <w:t>Администратор</w:t>
      </w:r>
    </w:p>
    <w:p w14:paraId="2E6D906C" w14:textId="77777777" w:rsidR="00F422AA" w:rsidRPr="005B734C" w:rsidRDefault="00F422AA" w:rsidP="00722155">
      <w:pPr>
        <w:pStyle w:val="a5"/>
        <w:numPr>
          <w:ilvl w:val="0"/>
          <w:numId w:val="5"/>
        </w:numPr>
        <w:spacing w:after="0" w:line="360" w:lineRule="auto"/>
        <w:jc w:val="both"/>
      </w:pPr>
      <w:r w:rsidRPr="005B734C">
        <w:t>Управление пользователями (добавление, удаление, изменение ролей).</w:t>
      </w:r>
    </w:p>
    <w:p w14:paraId="3C4A5301" w14:textId="77777777" w:rsidR="00F422AA" w:rsidRPr="005B734C" w:rsidRDefault="00F422AA" w:rsidP="00722155">
      <w:pPr>
        <w:pStyle w:val="a5"/>
        <w:numPr>
          <w:ilvl w:val="0"/>
          <w:numId w:val="5"/>
        </w:numPr>
        <w:spacing w:after="0" w:line="360" w:lineRule="auto"/>
        <w:jc w:val="both"/>
      </w:pPr>
      <w:r w:rsidRPr="005B734C">
        <w:t>Настройка параметров страховых продуктов.</w:t>
      </w:r>
    </w:p>
    <w:p w14:paraId="0A5F2A0E" w14:textId="77777777" w:rsidR="00F422AA" w:rsidRPr="005B734C" w:rsidRDefault="00F422AA" w:rsidP="00722155">
      <w:pPr>
        <w:pStyle w:val="a5"/>
        <w:numPr>
          <w:ilvl w:val="0"/>
          <w:numId w:val="5"/>
        </w:numPr>
        <w:spacing w:after="0" w:line="360" w:lineRule="auto"/>
        <w:jc w:val="both"/>
      </w:pPr>
      <w:r w:rsidRPr="005B734C">
        <w:t>Генерация отчетности.</w:t>
      </w:r>
    </w:p>
    <w:p w14:paraId="7FDD02A5" w14:textId="77777777" w:rsidR="00F422AA" w:rsidRPr="005B734C" w:rsidRDefault="00F422AA" w:rsidP="00722155">
      <w:pPr>
        <w:pStyle w:val="a5"/>
        <w:numPr>
          <w:ilvl w:val="0"/>
          <w:numId w:val="4"/>
        </w:numPr>
        <w:spacing w:after="0" w:line="360" w:lineRule="auto"/>
        <w:jc w:val="both"/>
      </w:pPr>
      <w:r w:rsidRPr="005B734C">
        <w:t>Сотрудник</w:t>
      </w:r>
    </w:p>
    <w:p w14:paraId="5CBB708C" w14:textId="77777777" w:rsidR="00F422AA" w:rsidRPr="005B734C" w:rsidRDefault="00F422AA" w:rsidP="00722155">
      <w:pPr>
        <w:pStyle w:val="a5"/>
        <w:numPr>
          <w:ilvl w:val="0"/>
          <w:numId w:val="6"/>
        </w:numPr>
        <w:spacing w:after="0" w:line="360" w:lineRule="auto"/>
        <w:jc w:val="both"/>
      </w:pPr>
      <w:r w:rsidRPr="005B734C">
        <w:t>Обработка заявок клиентов.</w:t>
      </w:r>
    </w:p>
    <w:p w14:paraId="1DD98766" w14:textId="77777777" w:rsidR="00F422AA" w:rsidRPr="005B734C" w:rsidRDefault="00F422AA" w:rsidP="00722155">
      <w:pPr>
        <w:pStyle w:val="a5"/>
        <w:numPr>
          <w:ilvl w:val="0"/>
          <w:numId w:val="6"/>
        </w:numPr>
        <w:spacing w:after="0" w:line="360" w:lineRule="auto"/>
        <w:jc w:val="both"/>
      </w:pPr>
      <w:r w:rsidRPr="005B734C">
        <w:t>Консультирование по страховым продуктам.</w:t>
      </w:r>
    </w:p>
    <w:p w14:paraId="3D2C140B" w14:textId="77777777" w:rsidR="00F422AA" w:rsidRPr="005B734C" w:rsidRDefault="00F422AA" w:rsidP="00722155">
      <w:pPr>
        <w:pStyle w:val="a5"/>
        <w:numPr>
          <w:ilvl w:val="0"/>
          <w:numId w:val="6"/>
        </w:numPr>
        <w:spacing w:after="0" w:line="360" w:lineRule="auto"/>
        <w:jc w:val="both"/>
      </w:pPr>
      <w:r w:rsidRPr="005B734C">
        <w:t>Управление документами и учетом полисов.</w:t>
      </w:r>
    </w:p>
    <w:p w14:paraId="5F09C87B" w14:textId="77777777" w:rsidR="00F422AA" w:rsidRPr="005B734C" w:rsidRDefault="00F422AA" w:rsidP="00722155">
      <w:pPr>
        <w:pStyle w:val="a5"/>
        <w:numPr>
          <w:ilvl w:val="0"/>
          <w:numId w:val="4"/>
        </w:numPr>
        <w:spacing w:after="0" w:line="360" w:lineRule="auto"/>
        <w:jc w:val="both"/>
      </w:pPr>
      <w:r w:rsidRPr="005B734C">
        <w:t>Клиент</w:t>
      </w:r>
    </w:p>
    <w:p w14:paraId="155CF266" w14:textId="77777777" w:rsidR="00F422AA" w:rsidRPr="005B734C" w:rsidRDefault="00F422AA" w:rsidP="00722155">
      <w:pPr>
        <w:pStyle w:val="a5"/>
        <w:numPr>
          <w:ilvl w:val="0"/>
          <w:numId w:val="7"/>
        </w:numPr>
        <w:spacing w:after="0" w:line="360" w:lineRule="auto"/>
        <w:jc w:val="both"/>
      </w:pPr>
      <w:r w:rsidRPr="005B734C">
        <w:lastRenderedPageBreak/>
        <w:t>Оформление и изменение страховых полисов.</w:t>
      </w:r>
    </w:p>
    <w:p w14:paraId="29CBF31F" w14:textId="77777777" w:rsidR="00F422AA" w:rsidRPr="005B734C" w:rsidRDefault="00F422AA" w:rsidP="00722155">
      <w:pPr>
        <w:pStyle w:val="a5"/>
        <w:numPr>
          <w:ilvl w:val="0"/>
          <w:numId w:val="7"/>
        </w:numPr>
        <w:spacing w:after="0" w:line="360" w:lineRule="auto"/>
        <w:jc w:val="both"/>
      </w:pPr>
      <w:r w:rsidRPr="005B734C">
        <w:t>Подача заявок на страховые случаи.</w:t>
      </w:r>
    </w:p>
    <w:p w14:paraId="103AAB5B" w14:textId="77777777" w:rsidR="00F422AA" w:rsidRDefault="00F422AA" w:rsidP="00722155">
      <w:pPr>
        <w:pStyle w:val="a5"/>
        <w:numPr>
          <w:ilvl w:val="0"/>
          <w:numId w:val="7"/>
        </w:numPr>
        <w:spacing w:after="0" w:line="360" w:lineRule="auto"/>
        <w:jc w:val="both"/>
      </w:pPr>
      <w:r w:rsidRPr="005B734C">
        <w:t>Получение информации о полисах.</w:t>
      </w:r>
    </w:p>
    <w:p w14:paraId="7F6F9E51" w14:textId="0CA6AB89" w:rsidR="00F422AA" w:rsidRPr="00F422AA" w:rsidRDefault="00F422AA" w:rsidP="00F422AA">
      <w:pPr>
        <w:jc w:val="center"/>
        <w:rPr>
          <w:rFonts w:eastAsiaTheme="minorHAnsi" w:cstheme="minorBidi"/>
          <w:b/>
          <w:bCs/>
          <w:lang w:eastAsia="en-US"/>
        </w:rPr>
      </w:pPr>
      <w:r w:rsidRPr="00F422AA">
        <w:rPr>
          <w:rFonts w:eastAsiaTheme="minorHAnsi" w:cstheme="minorBidi"/>
          <w:b/>
          <w:bCs/>
          <w:lang w:eastAsia="en-US"/>
        </w:rPr>
        <w:t>Техническое задание</w:t>
      </w:r>
    </w:p>
    <w:p w14:paraId="781991B8" w14:textId="7AA790C9" w:rsidR="00F422AA" w:rsidRPr="00C32897" w:rsidRDefault="00F422AA" w:rsidP="00722155">
      <w:pPr>
        <w:pStyle w:val="a5"/>
        <w:numPr>
          <w:ilvl w:val="0"/>
          <w:numId w:val="11"/>
        </w:numPr>
        <w:spacing w:after="0"/>
        <w:jc w:val="both"/>
      </w:pPr>
      <w:r w:rsidRPr="00C32897">
        <w:t>Общие сведения</w:t>
      </w:r>
    </w:p>
    <w:p w14:paraId="07F82946" w14:textId="3CCA5470" w:rsidR="00F422AA" w:rsidRPr="00C32897" w:rsidRDefault="00F422AA" w:rsidP="00722155">
      <w:pPr>
        <w:pStyle w:val="a5"/>
        <w:numPr>
          <w:ilvl w:val="1"/>
          <w:numId w:val="12"/>
        </w:numPr>
        <w:spacing w:after="0"/>
        <w:jc w:val="both"/>
      </w:pPr>
      <w:r w:rsidRPr="00C32897">
        <w:t>Наименование проекта: Разработка программного модуля для автоматизации процессов управления страховой компанией.</w:t>
      </w:r>
    </w:p>
    <w:p w14:paraId="5654056C" w14:textId="54A01CB7" w:rsidR="00F422AA" w:rsidRPr="00C32897" w:rsidRDefault="00F422AA" w:rsidP="00722155">
      <w:pPr>
        <w:pStyle w:val="a5"/>
        <w:numPr>
          <w:ilvl w:val="1"/>
          <w:numId w:val="12"/>
        </w:numPr>
        <w:spacing w:after="0"/>
        <w:jc w:val="both"/>
      </w:pPr>
      <w:r>
        <w:t>Заказчик: Страховая компания «</w:t>
      </w:r>
      <w:proofErr w:type="spellStart"/>
      <w:r w:rsidR="5B4F4D5F">
        <w:t>VoidStrax</w:t>
      </w:r>
      <w:proofErr w:type="spellEnd"/>
      <w:r>
        <w:t>».</w:t>
      </w:r>
    </w:p>
    <w:p w14:paraId="7060D367" w14:textId="1CD28680" w:rsidR="00F422AA" w:rsidRPr="00C32897" w:rsidRDefault="00F422AA" w:rsidP="00722155">
      <w:pPr>
        <w:pStyle w:val="a5"/>
        <w:numPr>
          <w:ilvl w:val="1"/>
          <w:numId w:val="12"/>
        </w:numPr>
        <w:spacing w:after="0" w:line="360" w:lineRule="auto"/>
        <w:jc w:val="both"/>
      </w:pPr>
      <w:r w:rsidRPr="00C32897">
        <w:t>Исполнитель: Сервисный центр «</w:t>
      </w:r>
      <w:proofErr w:type="spellStart"/>
      <w:r w:rsidRPr="00C32897">
        <w:t>ТехноПолис</w:t>
      </w:r>
      <w:proofErr w:type="spellEnd"/>
      <w:r w:rsidRPr="00C32897">
        <w:t>».</w:t>
      </w:r>
    </w:p>
    <w:p w14:paraId="4D9B0815" w14:textId="16AB2B0E" w:rsidR="00F422AA" w:rsidRPr="00C32897" w:rsidRDefault="00F422AA" w:rsidP="00722155">
      <w:pPr>
        <w:pStyle w:val="a5"/>
        <w:numPr>
          <w:ilvl w:val="0"/>
          <w:numId w:val="11"/>
        </w:numPr>
        <w:spacing w:after="0" w:line="360" w:lineRule="auto"/>
        <w:jc w:val="both"/>
      </w:pPr>
      <w:r w:rsidRPr="00C32897">
        <w:t>Функциональные требования</w:t>
      </w:r>
    </w:p>
    <w:p w14:paraId="4F91FC99" w14:textId="77777777" w:rsidR="00F422AA" w:rsidRPr="00F422AA" w:rsidRDefault="00F422AA" w:rsidP="00722155">
      <w:pPr>
        <w:spacing w:after="0" w:line="360" w:lineRule="auto"/>
        <w:ind w:firstLine="708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>Основные функции программного продукта</w:t>
      </w:r>
    </w:p>
    <w:p w14:paraId="2E9453CC" w14:textId="77777777" w:rsidR="00F422AA" w:rsidRPr="00F422AA" w:rsidRDefault="00F422AA" w:rsidP="00722155">
      <w:pPr>
        <w:spacing w:after="0" w:line="360" w:lineRule="auto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b/>
          <w:bCs/>
          <w:lang w:eastAsia="en-US"/>
        </w:rPr>
        <w:t>Добавление</w:t>
      </w:r>
      <w:r w:rsidRPr="00F422AA">
        <w:rPr>
          <w:rFonts w:eastAsiaTheme="minorHAnsi" w:cstheme="minorBidi"/>
          <w:lang w:eastAsia="en-US"/>
        </w:rPr>
        <w:t>: Возможность добавления клиентов, полисов, сотрудников, тарифов и страховых случаев.</w:t>
      </w:r>
    </w:p>
    <w:p w14:paraId="0B5F8743" w14:textId="77777777" w:rsidR="00F422AA" w:rsidRPr="00F422AA" w:rsidRDefault="00F422AA" w:rsidP="00722155">
      <w:pPr>
        <w:spacing w:after="0" w:line="360" w:lineRule="auto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b/>
          <w:bCs/>
          <w:lang w:eastAsia="en-US"/>
        </w:rPr>
        <w:t>Удаление</w:t>
      </w:r>
      <w:r w:rsidRPr="00F422AA">
        <w:rPr>
          <w:rFonts w:eastAsiaTheme="minorHAnsi" w:cstheme="minorBidi"/>
          <w:lang w:eastAsia="en-US"/>
        </w:rPr>
        <w:t>: Удаление записей о клиентах, полисах, сотрудниках и тарифах.</w:t>
      </w:r>
    </w:p>
    <w:p w14:paraId="6AD4DA1F" w14:textId="77777777" w:rsidR="00F422AA" w:rsidRPr="00F422AA" w:rsidRDefault="00F422AA" w:rsidP="00722155">
      <w:pPr>
        <w:spacing w:after="0" w:line="360" w:lineRule="auto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b/>
          <w:bCs/>
          <w:lang w:eastAsia="en-US"/>
        </w:rPr>
        <w:t>Изменение</w:t>
      </w:r>
      <w:r w:rsidRPr="00F422AA">
        <w:rPr>
          <w:rFonts w:eastAsiaTheme="minorHAnsi" w:cstheme="minorBidi"/>
          <w:lang w:eastAsia="en-US"/>
        </w:rPr>
        <w:t>: Изменение информации о клиентах, полисах, сотрудниках и тарифах.</w:t>
      </w:r>
    </w:p>
    <w:p w14:paraId="02C0CDBA" w14:textId="77777777" w:rsidR="00F422AA" w:rsidRPr="00F422AA" w:rsidRDefault="00F422AA" w:rsidP="00722155">
      <w:pPr>
        <w:spacing w:after="0" w:line="360" w:lineRule="auto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b/>
          <w:bCs/>
          <w:lang w:eastAsia="en-US"/>
        </w:rPr>
        <w:t>Просмотр</w:t>
      </w:r>
      <w:r w:rsidRPr="00F422AA">
        <w:rPr>
          <w:rFonts w:eastAsiaTheme="minorHAnsi" w:cstheme="minorBidi"/>
          <w:lang w:eastAsia="en-US"/>
        </w:rPr>
        <w:t>: Доступ к спискам клиентов, полисов и случаев с фильтрацией и поиском.</w:t>
      </w:r>
    </w:p>
    <w:p w14:paraId="39A112CA" w14:textId="77777777" w:rsidR="00F422AA" w:rsidRPr="00F422AA" w:rsidRDefault="00F422AA" w:rsidP="00722155">
      <w:pPr>
        <w:spacing w:after="0" w:line="360" w:lineRule="auto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b/>
          <w:bCs/>
          <w:lang w:eastAsia="en-US"/>
        </w:rPr>
        <w:t>Отчетность</w:t>
      </w:r>
      <w:r w:rsidRPr="00F422AA">
        <w:rPr>
          <w:rFonts w:eastAsiaTheme="minorHAnsi" w:cstheme="minorBidi"/>
          <w:lang w:eastAsia="en-US"/>
        </w:rPr>
        <w:t>: Генерация отчетов о полисах, страховых случаях и выплатах.</w:t>
      </w:r>
    </w:p>
    <w:p w14:paraId="735AAE64" w14:textId="2A506259" w:rsidR="00F422AA" w:rsidRPr="00C32897" w:rsidRDefault="00F422AA" w:rsidP="00722155">
      <w:pPr>
        <w:pStyle w:val="a5"/>
        <w:numPr>
          <w:ilvl w:val="0"/>
          <w:numId w:val="11"/>
        </w:numPr>
        <w:spacing w:after="0" w:line="360" w:lineRule="auto"/>
        <w:jc w:val="both"/>
      </w:pPr>
      <w:r w:rsidRPr="00C32897">
        <w:t>Нефункциональные требования</w:t>
      </w:r>
    </w:p>
    <w:p w14:paraId="78E12F75" w14:textId="63946983" w:rsidR="00F422AA" w:rsidRPr="00C32897" w:rsidRDefault="00F422AA" w:rsidP="00722155">
      <w:pPr>
        <w:pStyle w:val="a5"/>
        <w:numPr>
          <w:ilvl w:val="1"/>
          <w:numId w:val="13"/>
        </w:numPr>
        <w:spacing w:after="0" w:line="360" w:lineRule="auto"/>
        <w:jc w:val="both"/>
      </w:pPr>
      <w:r w:rsidRPr="00C32897">
        <w:t>Кроссплатформенность:</w:t>
      </w:r>
    </w:p>
    <w:p w14:paraId="71E68287" w14:textId="77777777" w:rsidR="00F422AA" w:rsidRPr="00F422AA" w:rsidRDefault="00F422AA" w:rsidP="00722155">
      <w:pPr>
        <w:spacing w:after="0" w:line="360" w:lineRule="auto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lastRenderedPageBreak/>
        <w:t>- Поддержка работы на ОС семейства Windows.</w:t>
      </w:r>
    </w:p>
    <w:p w14:paraId="332A6BF5" w14:textId="2C6D4924" w:rsidR="00F422AA" w:rsidRPr="00C32897" w:rsidRDefault="00F422AA" w:rsidP="00722155">
      <w:pPr>
        <w:pStyle w:val="a5"/>
        <w:numPr>
          <w:ilvl w:val="1"/>
          <w:numId w:val="4"/>
        </w:numPr>
        <w:spacing w:after="0" w:line="360" w:lineRule="auto"/>
        <w:jc w:val="both"/>
      </w:pPr>
      <w:r w:rsidRPr="00C32897">
        <w:t>Безопасность:</w:t>
      </w:r>
    </w:p>
    <w:p w14:paraId="7D7C53AB" w14:textId="77777777" w:rsidR="00F422AA" w:rsidRPr="00F422AA" w:rsidRDefault="00F422AA" w:rsidP="00722155">
      <w:pPr>
        <w:spacing w:after="0" w:line="360" w:lineRule="auto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>- Логин и пароль для доступа к приложению;</w:t>
      </w:r>
    </w:p>
    <w:p w14:paraId="25A2B3C5" w14:textId="77777777" w:rsidR="00F422AA" w:rsidRPr="00F422AA" w:rsidRDefault="00F422AA" w:rsidP="00722155">
      <w:pPr>
        <w:spacing w:after="0" w:line="360" w:lineRule="auto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>- Доступ к данным должен быть ограничен в зависимости от роли пользователя.</w:t>
      </w:r>
    </w:p>
    <w:p w14:paraId="6DD74EBA" w14:textId="1CBF3733" w:rsidR="00F422AA" w:rsidRPr="00C32897" w:rsidRDefault="00F422AA" w:rsidP="00722155">
      <w:pPr>
        <w:pStyle w:val="a5"/>
        <w:numPr>
          <w:ilvl w:val="1"/>
          <w:numId w:val="4"/>
        </w:numPr>
        <w:spacing w:after="0" w:line="360" w:lineRule="auto"/>
        <w:jc w:val="both"/>
      </w:pPr>
      <w:r w:rsidRPr="00C32897">
        <w:t>Удобство использования:</w:t>
      </w:r>
    </w:p>
    <w:p w14:paraId="77F41E51" w14:textId="77777777" w:rsidR="00F422AA" w:rsidRPr="00F422AA" w:rsidRDefault="00F422AA" w:rsidP="00722155">
      <w:pPr>
        <w:spacing w:after="0" w:line="360" w:lineRule="auto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>- Простой и интуитивный интерфейс;</w:t>
      </w:r>
    </w:p>
    <w:p w14:paraId="6B3C073A" w14:textId="77777777" w:rsidR="00F422AA" w:rsidRPr="00F422AA" w:rsidRDefault="00F422AA" w:rsidP="00722155">
      <w:pPr>
        <w:spacing w:after="0" w:line="360" w:lineRule="auto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>- Информативные уведомления и подсказки.</w:t>
      </w:r>
    </w:p>
    <w:p w14:paraId="78EE3B5F" w14:textId="51CC8C71" w:rsidR="00F422AA" w:rsidRPr="00C32897" w:rsidRDefault="00F422AA" w:rsidP="00722155">
      <w:pPr>
        <w:pStyle w:val="a5"/>
        <w:numPr>
          <w:ilvl w:val="1"/>
          <w:numId w:val="4"/>
        </w:numPr>
        <w:spacing w:after="0" w:line="360" w:lineRule="auto"/>
        <w:jc w:val="both"/>
      </w:pPr>
      <w:r w:rsidRPr="00C32897">
        <w:t>Производительность:</w:t>
      </w:r>
    </w:p>
    <w:p w14:paraId="66689CBA" w14:textId="77777777" w:rsidR="00F422AA" w:rsidRPr="00F422AA" w:rsidRDefault="00F422AA" w:rsidP="00722155">
      <w:pPr>
        <w:spacing w:after="0" w:line="360" w:lineRule="auto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>- Приложение должно иметь быстрый доступ к данным;</w:t>
      </w:r>
    </w:p>
    <w:p w14:paraId="56517717" w14:textId="77777777" w:rsidR="00F422AA" w:rsidRPr="00F422AA" w:rsidRDefault="00F422AA" w:rsidP="00722155">
      <w:pPr>
        <w:spacing w:after="0" w:line="360" w:lineRule="auto"/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>- Минимальное время отклика на запросы пользователя.</w:t>
      </w:r>
    </w:p>
    <w:p w14:paraId="0E52A04C" w14:textId="374999A3" w:rsidR="00F422AA" w:rsidRPr="00C32897" w:rsidRDefault="00F422AA" w:rsidP="00722155">
      <w:pPr>
        <w:pStyle w:val="a5"/>
        <w:numPr>
          <w:ilvl w:val="0"/>
          <w:numId w:val="4"/>
        </w:numPr>
        <w:spacing w:after="0" w:line="360" w:lineRule="auto"/>
        <w:jc w:val="both"/>
      </w:pPr>
      <w:r w:rsidRPr="00C32897">
        <w:t>Требования к реализации</w:t>
      </w:r>
    </w:p>
    <w:p w14:paraId="12DC4F84" w14:textId="1C9D045D" w:rsidR="00F422AA" w:rsidRPr="00C32897" w:rsidRDefault="00F422AA" w:rsidP="00722155">
      <w:pPr>
        <w:pStyle w:val="a5"/>
        <w:numPr>
          <w:ilvl w:val="1"/>
          <w:numId w:val="14"/>
        </w:numPr>
        <w:spacing w:after="0" w:line="360" w:lineRule="auto"/>
        <w:jc w:val="both"/>
      </w:pPr>
      <w:r>
        <w:t xml:space="preserve">Язык программирования: </w:t>
      </w:r>
      <w:r w:rsidR="6EAE94ED">
        <w:t xml:space="preserve">C# </w:t>
      </w:r>
      <w:proofErr w:type="spellStart"/>
      <w:r w:rsidR="6EAE94ED">
        <w:t>Wind</w:t>
      </w:r>
      <w:r w:rsidR="10BD22FD">
        <w:t>o</w:t>
      </w:r>
      <w:r w:rsidR="6EAE94ED">
        <w:t>wsForm</w:t>
      </w:r>
      <w:r w:rsidR="5FCA0AA6">
        <w:t>s</w:t>
      </w:r>
      <w:proofErr w:type="spellEnd"/>
    </w:p>
    <w:p w14:paraId="28E32E81" w14:textId="13658EF9" w:rsidR="00F422AA" w:rsidRPr="00C32897" w:rsidRDefault="00F422AA" w:rsidP="00722155">
      <w:pPr>
        <w:pStyle w:val="a5"/>
        <w:numPr>
          <w:ilvl w:val="1"/>
          <w:numId w:val="14"/>
        </w:numPr>
        <w:spacing w:after="0" w:line="360" w:lineRule="auto"/>
        <w:jc w:val="both"/>
      </w:pPr>
      <w:r>
        <w:t xml:space="preserve">СУБД: </w:t>
      </w:r>
      <w:proofErr w:type="spellStart"/>
      <w:r w:rsidR="1E426AFE">
        <w:t>Ms</w:t>
      </w:r>
      <w:proofErr w:type="spellEnd"/>
      <w:r w:rsidR="1E426AFE">
        <w:t xml:space="preserve"> </w:t>
      </w:r>
      <w:proofErr w:type="spellStart"/>
      <w:r w:rsidR="1E426AFE">
        <w:t>Sql</w:t>
      </w:r>
      <w:proofErr w:type="spellEnd"/>
    </w:p>
    <w:p w14:paraId="2E7BE381" w14:textId="6757BFEF" w:rsidR="00F422AA" w:rsidRPr="00C32897" w:rsidRDefault="00F422AA" w:rsidP="00722155">
      <w:pPr>
        <w:pStyle w:val="a5"/>
        <w:numPr>
          <w:ilvl w:val="0"/>
          <w:numId w:val="14"/>
        </w:numPr>
        <w:spacing w:after="0" w:line="360" w:lineRule="auto"/>
        <w:jc w:val="both"/>
      </w:pPr>
      <w:r w:rsidRPr="00C32897">
        <w:t>Требования к документации</w:t>
      </w:r>
    </w:p>
    <w:p w14:paraId="61D3A121" w14:textId="6F43006E" w:rsidR="00F422AA" w:rsidRPr="00C32897" w:rsidRDefault="00F422AA" w:rsidP="00722155">
      <w:pPr>
        <w:pStyle w:val="a5"/>
        <w:numPr>
          <w:ilvl w:val="1"/>
          <w:numId w:val="14"/>
        </w:numPr>
        <w:spacing w:after="0" w:line="360" w:lineRule="auto"/>
        <w:jc w:val="both"/>
      </w:pPr>
      <w:r w:rsidRPr="00C32897">
        <w:t>Техническое задание на разработку программного модуля.</w:t>
      </w:r>
    </w:p>
    <w:p w14:paraId="0ED963F4" w14:textId="00B97870" w:rsidR="00F422AA" w:rsidRPr="00C32897" w:rsidRDefault="00F422AA" w:rsidP="00722155">
      <w:pPr>
        <w:pStyle w:val="a5"/>
        <w:numPr>
          <w:ilvl w:val="1"/>
          <w:numId w:val="14"/>
        </w:numPr>
        <w:spacing w:after="0" w:line="360" w:lineRule="auto"/>
        <w:jc w:val="both"/>
      </w:pPr>
      <w:r w:rsidRPr="00C32897">
        <w:t>Руководство системному программисту.</w:t>
      </w:r>
    </w:p>
    <w:p w14:paraId="44DC4FDF" w14:textId="6E662F30" w:rsidR="00F422AA" w:rsidRPr="00C32897" w:rsidRDefault="00F422AA" w:rsidP="00722155">
      <w:pPr>
        <w:pStyle w:val="a5"/>
        <w:numPr>
          <w:ilvl w:val="0"/>
          <w:numId w:val="14"/>
        </w:numPr>
        <w:spacing w:after="0" w:line="360" w:lineRule="auto"/>
        <w:jc w:val="both"/>
      </w:pPr>
      <w:r w:rsidRPr="00C32897">
        <w:t>Руководство по стилю</w:t>
      </w:r>
    </w:p>
    <w:p w14:paraId="52F0FBBF" w14:textId="76125642" w:rsidR="00F422AA" w:rsidRPr="00C32897" w:rsidRDefault="00F422AA" w:rsidP="00722155">
      <w:pPr>
        <w:pStyle w:val="a5"/>
        <w:numPr>
          <w:ilvl w:val="1"/>
          <w:numId w:val="14"/>
        </w:numPr>
        <w:spacing w:after="0" w:line="360" w:lineRule="auto"/>
        <w:jc w:val="both"/>
      </w:pPr>
      <w:r w:rsidRPr="00C32897">
        <w:t>Цветовая схема</w:t>
      </w:r>
      <w:r w:rsidR="00895422">
        <w:t xml:space="preserve"> (Рисунок 1)</w:t>
      </w:r>
      <w:r w:rsidRPr="00C32897">
        <w:t>:</w:t>
      </w:r>
    </w:p>
    <w:p w14:paraId="01F6B125" w14:textId="38841CB6" w:rsidR="00F422AA" w:rsidRDefault="00F422AA" w:rsidP="00F422AA">
      <w:pPr>
        <w:spacing w:after="0" w:line="360" w:lineRule="auto"/>
        <w:jc w:val="center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noProof/>
          <w:lang w:eastAsia="en-US"/>
        </w:rPr>
        <w:lastRenderedPageBreak/>
        <w:drawing>
          <wp:inline distT="0" distB="0" distL="0" distR="0" wp14:anchorId="4E3E178D" wp14:editId="3F1A6665">
            <wp:extent cx="2705385" cy="48101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147" cy="4818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E39F9" w14:textId="53AA9FD2" w:rsidR="00895422" w:rsidRPr="00F422AA" w:rsidRDefault="00895422" w:rsidP="00F422AA">
      <w:pPr>
        <w:spacing w:after="0" w:line="360" w:lineRule="auto"/>
        <w:jc w:val="center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t>Рисунок 1 - Цветовая схема</w:t>
      </w:r>
    </w:p>
    <w:p w14:paraId="6FF69B5A" w14:textId="7C0C26D0" w:rsidR="00F422AA" w:rsidRPr="00C32897" w:rsidRDefault="0DF9B65B" w:rsidP="00722155">
      <w:pPr>
        <w:pStyle w:val="a5"/>
        <w:numPr>
          <w:ilvl w:val="1"/>
          <w:numId w:val="15"/>
        </w:numPr>
        <w:spacing w:after="0" w:line="360" w:lineRule="auto"/>
        <w:jc w:val="both"/>
      </w:pPr>
      <w:r>
        <w:t>Приложение</w:t>
      </w:r>
      <w:r w:rsidR="00F422AA">
        <w:t xml:space="preserve"> содержит:</w:t>
      </w:r>
    </w:p>
    <w:p w14:paraId="10ADAC1B" w14:textId="57A25BAE" w:rsidR="2538ACB0" w:rsidRDefault="2538ACB0" w:rsidP="0F76EF58">
      <w:pPr>
        <w:spacing w:after="0" w:line="360" w:lineRule="auto"/>
        <w:jc w:val="both"/>
      </w:pPr>
      <w:r>
        <w:t xml:space="preserve">Регистрация клиентов, добавление сотрудников, добавление полисов, создание запросов, </w:t>
      </w:r>
      <w:r w:rsidR="3B3CE8D1">
        <w:t>ответ на запрос.</w:t>
      </w:r>
    </w:p>
    <w:p w14:paraId="45B17D73" w14:textId="40A84FB6" w:rsidR="00054B9E" w:rsidRDefault="00F422AA" w:rsidP="00722155">
      <w:pPr>
        <w:pStyle w:val="a5"/>
        <w:numPr>
          <w:ilvl w:val="1"/>
          <w:numId w:val="15"/>
        </w:numPr>
        <w:spacing w:after="0" w:line="360" w:lineRule="auto"/>
        <w:jc w:val="both"/>
      </w:pPr>
      <w:r w:rsidRPr="00C32897">
        <w:t>Шрифт лаконичный, читающийся, строгий.</w:t>
      </w:r>
    </w:p>
    <w:p w14:paraId="54BBB8AB" w14:textId="2E338CE5" w:rsidR="00F422AA" w:rsidRPr="00054B9E" w:rsidRDefault="00054B9E" w:rsidP="00054B9E">
      <w:pPr>
        <w:spacing w:after="160" w:line="259" w:lineRule="auto"/>
        <w:rPr>
          <w:rFonts w:eastAsiaTheme="minorHAnsi" w:cstheme="minorBidi"/>
          <w:lang w:eastAsia="en-US"/>
        </w:rPr>
      </w:pPr>
      <w:r>
        <w:br w:type="page"/>
      </w:r>
    </w:p>
    <w:p w14:paraId="683FB20C" w14:textId="0916BF18" w:rsidR="00F422AA" w:rsidRPr="00F422AA" w:rsidRDefault="0046146E" w:rsidP="0046146E">
      <w:pPr>
        <w:pStyle w:val="1"/>
      </w:pPr>
      <w:bookmarkStart w:id="2" w:name="_Toc180141484"/>
      <w:r>
        <w:t>Задание № 2 «</w:t>
      </w:r>
      <w:r w:rsidR="00F422AA" w:rsidRPr="00F422AA">
        <w:t>Разработка алгоритмов и диаграмм</w:t>
      </w:r>
      <w:r>
        <w:t>»</w:t>
      </w:r>
      <w:bookmarkEnd w:id="2"/>
    </w:p>
    <w:p w14:paraId="6E9E6181" w14:textId="16450ADC" w:rsidR="00F422AA" w:rsidRPr="00F422AA" w:rsidRDefault="00F422AA" w:rsidP="00722155">
      <w:pPr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>Диаграмма вариантов использования</w:t>
      </w:r>
      <w:r w:rsidR="00895422">
        <w:rPr>
          <w:rFonts w:eastAsiaTheme="minorHAnsi" w:cstheme="minorBidi"/>
          <w:lang w:eastAsia="en-US"/>
        </w:rPr>
        <w:t xml:space="preserve"> (Рисунок 2).</w:t>
      </w:r>
    </w:p>
    <w:p w14:paraId="4D0F8853" w14:textId="71BE6752" w:rsidR="00F422AA" w:rsidRDefault="00F422AA" w:rsidP="00F422AA">
      <w:pPr>
        <w:jc w:val="center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object w:dxaOrig="10815" w:dyaOrig="10816" w14:anchorId="6F30EE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68pt;height:468pt" o:ole="">
            <v:imagedata r:id="rId7" o:title=""/>
          </v:shape>
          <o:OLEObject Type="Embed" ProgID="Visio.Drawing.15" ShapeID="_x0000_i1041" DrawAspect="Content" ObjectID="_1790755764" r:id="rId8"/>
        </w:object>
      </w:r>
    </w:p>
    <w:p w14:paraId="308EA6FB" w14:textId="7E19F50E" w:rsidR="00895422" w:rsidRPr="00F422AA" w:rsidRDefault="00895422" w:rsidP="00F422AA">
      <w:pPr>
        <w:jc w:val="center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t>Рисунок 2 – Диаграмма вариантов использования</w:t>
      </w:r>
    </w:p>
    <w:p w14:paraId="67EDB8BC" w14:textId="77777777" w:rsidR="00F422AA" w:rsidRPr="00F422AA" w:rsidRDefault="00F422AA" w:rsidP="00F422AA">
      <w:pPr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br w:type="page"/>
      </w:r>
    </w:p>
    <w:p w14:paraId="25D4E34F" w14:textId="6DF4B1C2" w:rsidR="00F422AA" w:rsidRPr="00F422AA" w:rsidRDefault="00F422AA" w:rsidP="00722155">
      <w:pPr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lastRenderedPageBreak/>
        <w:t>Диаграмма последовательности</w:t>
      </w:r>
      <w:r w:rsidR="00895422">
        <w:rPr>
          <w:rFonts w:eastAsiaTheme="minorHAnsi" w:cstheme="minorBidi"/>
          <w:lang w:eastAsia="en-US"/>
        </w:rPr>
        <w:t xml:space="preserve"> (Рисунок 3).</w:t>
      </w:r>
    </w:p>
    <w:p w14:paraId="73210D76" w14:textId="5F5446BA" w:rsidR="00F422AA" w:rsidRDefault="00F422AA" w:rsidP="00F422AA">
      <w:pPr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object w:dxaOrig="11086" w:dyaOrig="14971" w14:anchorId="4329F3D8">
          <v:shape id="_x0000_i1042" type="#_x0000_t75" style="width:467.25pt;height:630.75pt" o:ole="">
            <v:imagedata r:id="rId9" o:title=""/>
          </v:shape>
          <o:OLEObject Type="Embed" ProgID="Visio.Drawing.15" ShapeID="_x0000_i1042" DrawAspect="Content" ObjectID="_1790755765" r:id="rId10"/>
        </w:object>
      </w:r>
    </w:p>
    <w:p w14:paraId="3F2A4A07" w14:textId="11264495" w:rsidR="00895422" w:rsidRPr="00F422AA" w:rsidRDefault="00895422" w:rsidP="00895422">
      <w:pPr>
        <w:jc w:val="center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lastRenderedPageBreak/>
        <w:t>Рисунок 3 – Диаграмма последовательности</w:t>
      </w:r>
    </w:p>
    <w:p w14:paraId="560E57CF" w14:textId="77777777" w:rsidR="00F422AA" w:rsidRPr="00F422AA" w:rsidRDefault="00F422AA" w:rsidP="00F422AA">
      <w:pPr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br w:type="page"/>
      </w:r>
    </w:p>
    <w:p w14:paraId="7F4B886C" w14:textId="67592DE5" w:rsidR="00F422AA" w:rsidRPr="00F422AA" w:rsidRDefault="00F422AA" w:rsidP="00722155">
      <w:pPr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lastRenderedPageBreak/>
        <w:t>Диаграмма активности</w:t>
      </w:r>
      <w:r w:rsidR="00895422">
        <w:rPr>
          <w:rFonts w:eastAsiaTheme="minorHAnsi" w:cstheme="minorBidi"/>
          <w:lang w:eastAsia="en-US"/>
        </w:rPr>
        <w:t xml:space="preserve"> (Рисунок 4).</w:t>
      </w:r>
    </w:p>
    <w:p w14:paraId="0FBD8A7A" w14:textId="6342A66C" w:rsidR="00F422AA" w:rsidRDefault="00F422AA" w:rsidP="00F422AA">
      <w:pPr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object w:dxaOrig="11985" w:dyaOrig="14086" w14:anchorId="3B7C6E13">
          <v:shape id="_x0000_i1043" type="#_x0000_t75" style="width:467.25pt;height:549pt" o:ole="">
            <v:imagedata r:id="rId11" o:title=""/>
          </v:shape>
          <o:OLEObject Type="Embed" ProgID="Visio.Drawing.15" ShapeID="_x0000_i1043" DrawAspect="Content" ObjectID="_1790755766" r:id="rId12"/>
        </w:object>
      </w:r>
    </w:p>
    <w:p w14:paraId="0EF75D39" w14:textId="7011D054" w:rsidR="00054B9E" w:rsidRDefault="00895422" w:rsidP="00895422">
      <w:pPr>
        <w:jc w:val="center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t>Рисунок 4 – Диаграмма активности</w:t>
      </w:r>
    </w:p>
    <w:p w14:paraId="414E3346" w14:textId="14471264" w:rsidR="00895422" w:rsidRPr="00F422AA" w:rsidRDefault="00054B9E" w:rsidP="00054B9E">
      <w:pPr>
        <w:spacing w:after="160" w:line="259" w:lineRule="auto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br w:type="page"/>
      </w:r>
    </w:p>
    <w:p w14:paraId="75762BE1" w14:textId="197B4BC9" w:rsidR="00F422AA" w:rsidRPr="00F422AA" w:rsidRDefault="00F422AA" w:rsidP="00722155">
      <w:pPr>
        <w:jc w:val="both"/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t>ER-диаграмма</w:t>
      </w:r>
      <w:r w:rsidR="00895422">
        <w:rPr>
          <w:rFonts w:eastAsiaTheme="minorHAnsi" w:cstheme="minorBidi"/>
          <w:lang w:eastAsia="en-US"/>
        </w:rPr>
        <w:t xml:space="preserve"> (Рисунок 5).</w:t>
      </w:r>
    </w:p>
    <w:p w14:paraId="517E5478" w14:textId="2A172CFF" w:rsidR="00F422AA" w:rsidRDefault="00F422AA" w:rsidP="00F422AA">
      <w:pPr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object w:dxaOrig="10725" w:dyaOrig="12541" w14:anchorId="2F97A91E">
          <v:shape id="_x0000_i1044" type="#_x0000_t75" style="width:467.25pt;height:546.75pt" o:ole="">
            <v:imagedata r:id="rId13" o:title=""/>
          </v:shape>
          <o:OLEObject Type="Embed" ProgID="Visio.Drawing.15" ShapeID="_x0000_i1044" DrawAspect="Content" ObjectID="_1790755767" r:id="rId14"/>
        </w:object>
      </w:r>
    </w:p>
    <w:p w14:paraId="56260E59" w14:textId="587705D6" w:rsidR="00895422" w:rsidRPr="00895422" w:rsidRDefault="00895422" w:rsidP="00895422">
      <w:pPr>
        <w:jc w:val="center"/>
        <w:rPr>
          <w:rFonts w:eastAsiaTheme="minorHAnsi" w:cstheme="minorBidi"/>
          <w:b/>
          <w:bCs/>
          <w:lang w:eastAsia="en-US"/>
        </w:rPr>
      </w:pPr>
      <w:r>
        <w:rPr>
          <w:rFonts w:eastAsiaTheme="minorHAnsi" w:cstheme="minorBidi"/>
          <w:lang w:eastAsia="en-US"/>
        </w:rPr>
        <w:t xml:space="preserve">Рисунок 5 - </w:t>
      </w:r>
      <w:r w:rsidRPr="00F422AA">
        <w:rPr>
          <w:rFonts w:eastAsiaTheme="minorHAnsi" w:cstheme="minorBidi"/>
          <w:lang w:eastAsia="en-US"/>
        </w:rPr>
        <w:t>ER-диаграмма</w:t>
      </w:r>
    </w:p>
    <w:p w14:paraId="767B51A3" w14:textId="77777777" w:rsidR="00F422AA" w:rsidRPr="00F422AA" w:rsidRDefault="00F422AA" w:rsidP="00F422AA">
      <w:pPr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br w:type="page"/>
      </w:r>
    </w:p>
    <w:p w14:paraId="73F7D671" w14:textId="21F2D0D0" w:rsidR="00F422AA" w:rsidRPr="00F422AA" w:rsidRDefault="00E3106F" w:rsidP="00722155">
      <w:pPr>
        <w:ind w:firstLine="708"/>
        <w:jc w:val="both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lastRenderedPageBreak/>
        <w:t>Таблица 1 -</w:t>
      </w:r>
      <w:r w:rsidR="00F422AA" w:rsidRPr="00F422AA">
        <w:rPr>
          <w:rFonts w:eastAsiaTheme="minorHAnsi" w:cstheme="minorBidi"/>
          <w:lang w:eastAsia="en-US"/>
        </w:rPr>
        <w:t>Словарь данных</w:t>
      </w:r>
      <w:r>
        <w:rPr>
          <w:rFonts w:eastAsiaTheme="minorHAnsi" w:cstheme="minorBidi"/>
          <w:lang w:eastAsia="en-US"/>
        </w:rPr>
        <w:t xml:space="preserve"> </w:t>
      </w:r>
      <w:proofErr w:type="spellStart"/>
      <w:r w:rsidRPr="00F422AA">
        <w:rPr>
          <w:rFonts w:eastAsiaTheme="minorHAnsi" w:cstheme="minorBidi"/>
          <w:lang w:eastAsia="en-US"/>
        </w:rPr>
        <w:t>Clients</w:t>
      </w:r>
      <w:proofErr w:type="spellEnd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115"/>
        <w:gridCol w:w="2692"/>
        <w:gridCol w:w="3538"/>
      </w:tblGrid>
      <w:tr w:rsidR="00F422AA" w:rsidRPr="00F422AA" w14:paraId="17F6DD80" w14:textId="77777777" w:rsidTr="00F86540">
        <w:tc>
          <w:tcPr>
            <w:tcW w:w="9345" w:type="dxa"/>
            <w:gridSpan w:val="3"/>
          </w:tcPr>
          <w:p w14:paraId="05EAB38D" w14:textId="77777777" w:rsidR="00F422AA" w:rsidRPr="00F422AA" w:rsidRDefault="00F422AA" w:rsidP="00F86540">
            <w:pPr>
              <w:jc w:val="center"/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Таблица </w:t>
            </w:r>
            <w:proofErr w:type="spellStart"/>
            <w:r w:rsidRPr="00F422AA">
              <w:rPr>
                <w:rFonts w:eastAsiaTheme="minorHAnsi" w:cstheme="minorBidi"/>
                <w:lang w:eastAsia="en-US"/>
              </w:rPr>
              <w:t>Clients</w:t>
            </w:r>
            <w:proofErr w:type="spellEnd"/>
          </w:p>
        </w:tc>
      </w:tr>
      <w:tr w:rsidR="00F422AA" w:rsidRPr="00F422AA" w14:paraId="3A39C190" w14:textId="77777777" w:rsidTr="00F86540">
        <w:tc>
          <w:tcPr>
            <w:tcW w:w="3115" w:type="dxa"/>
          </w:tcPr>
          <w:p w14:paraId="749C3098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ClientID</w:t>
            </w:r>
            <w:proofErr w:type="spellEnd"/>
          </w:p>
        </w:tc>
        <w:tc>
          <w:tcPr>
            <w:tcW w:w="2692" w:type="dxa"/>
          </w:tcPr>
          <w:p w14:paraId="270120CB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INT</w:t>
            </w:r>
          </w:p>
        </w:tc>
        <w:tc>
          <w:tcPr>
            <w:tcW w:w="3538" w:type="dxa"/>
          </w:tcPr>
          <w:p w14:paraId="7153E309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уникальный идентификатор клиента (первичный ключ).</w:t>
            </w:r>
          </w:p>
        </w:tc>
      </w:tr>
      <w:tr w:rsidR="00F422AA" w:rsidRPr="00F422AA" w14:paraId="6900C60D" w14:textId="77777777" w:rsidTr="00F86540">
        <w:tc>
          <w:tcPr>
            <w:tcW w:w="3115" w:type="dxa"/>
          </w:tcPr>
          <w:p w14:paraId="54C37D5D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FirstName</w:t>
            </w:r>
            <w:proofErr w:type="spellEnd"/>
          </w:p>
        </w:tc>
        <w:tc>
          <w:tcPr>
            <w:tcW w:w="2692" w:type="dxa"/>
          </w:tcPr>
          <w:p w14:paraId="6AAD40A2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50)</w:t>
            </w:r>
          </w:p>
        </w:tc>
        <w:tc>
          <w:tcPr>
            <w:tcW w:w="3538" w:type="dxa"/>
          </w:tcPr>
          <w:p w14:paraId="13957D9E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имя клиента.</w:t>
            </w:r>
          </w:p>
        </w:tc>
      </w:tr>
      <w:tr w:rsidR="00F422AA" w:rsidRPr="00F422AA" w14:paraId="052756C2" w14:textId="77777777" w:rsidTr="00F86540">
        <w:tc>
          <w:tcPr>
            <w:tcW w:w="3115" w:type="dxa"/>
          </w:tcPr>
          <w:p w14:paraId="5DBACEA4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LastName</w:t>
            </w:r>
            <w:proofErr w:type="spellEnd"/>
          </w:p>
        </w:tc>
        <w:tc>
          <w:tcPr>
            <w:tcW w:w="2692" w:type="dxa"/>
          </w:tcPr>
          <w:p w14:paraId="62965553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50)</w:t>
            </w:r>
          </w:p>
        </w:tc>
        <w:tc>
          <w:tcPr>
            <w:tcW w:w="3538" w:type="dxa"/>
          </w:tcPr>
          <w:p w14:paraId="3C5432A2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фамилия клиента.</w:t>
            </w:r>
          </w:p>
        </w:tc>
      </w:tr>
      <w:tr w:rsidR="00F422AA" w:rsidRPr="00F422AA" w14:paraId="163CF2B0" w14:textId="77777777" w:rsidTr="00F86540">
        <w:tc>
          <w:tcPr>
            <w:tcW w:w="3115" w:type="dxa"/>
          </w:tcPr>
          <w:p w14:paraId="51380527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DateOfBirth</w:t>
            </w:r>
            <w:proofErr w:type="spellEnd"/>
          </w:p>
        </w:tc>
        <w:tc>
          <w:tcPr>
            <w:tcW w:w="2692" w:type="dxa"/>
          </w:tcPr>
          <w:p w14:paraId="6D2A773E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DATE</w:t>
            </w:r>
          </w:p>
        </w:tc>
        <w:tc>
          <w:tcPr>
            <w:tcW w:w="3538" w:type="dxa"/>
          </w:tcPr>
          <w:p w14:paraId="112D69B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дата рождения клиента.</w:t>
            </w:r>
          </w:p>
        </w:tc>
      </w:tr>
      <w:tr w:rsidR="00F422AA" w:rsidRPr="00F422AA" w14:paraId="125C7290" w14:textId="77777777" w:rsidTr="00F86540">
        <w:tc>
          <w:tcPr>
            <w:tcW w:w="3115" w:type="dxa"/>
          </w:tcPr>
          <w:p w14:paraId="3B370AAD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>Address</w:t>
            </w:r>
          </w:p>
        </w:tc>
        <w:tc>
          <w:tcPr>
            <w:tcW w:w="2692" w:type="dxa"/>
          </w:tcPr>
          <w:p w14:paraId="49A1664A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255)</w:t>
            </w:r>
          </w:p>
        </w:tc>
        <w:tc>
          <w:tcPr>
            <w:tcW w:w="3538" w:type="dxa"/>
          </w:tcPr>
          <w:p w14:paraId="4FDDFDBF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адрес клиента.</w:t>
            </w:r>
          </w:p>
        </w:tc>
      </w:tr>
      <w:tr w:rsidR="00F422AA" w:rsidRPr="00F422AA" w14:paraId="42801C5C" w14:textId="77777777" w:rsidTr="00F86540">
        <w:tc>
          <w:tcPr>
            <w:tcW w:w="3115" w:type="dxa"/>
          </w:tcPr>
          <w:p w14:paraId="7FA3C08C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>Phone</w:t>
            </w:r>
          </w:p>
        </w:tc>
        <w:tc>
          <w:tcPr>
            <w:tcW w:w="2692" w:type="dxa"/>
          </w:tcPr>
          <w:p w14:paraId="481EAA94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20)</w:t>
            </w:r>
          </w:p>
        </w:tc>
        <w:tc>
          <w:tcPr>
            <w:tcW w:w="3538" w:type="dxa"/>
          </w:tcPr>
          <w:p w14:paraId="5B82C302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номер телефона клиента.</w:t>
            </w:r>
          </w:p>
        </w:tc>
      </w:tr>
      <w:tr w:rsidR="00F422AA" w:rsidRPr="00F422AA" w14:paraId="20B16DBC" w14:textId="77777777" w:rsidTr="00F86540">
        <w:tc>
          <w:tcPr>
            <w:tcW w:w="3115" w:type="dxa"/>
          </w:tcPr>
          <w:p w14:paraId="47CCE032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Email</w:t>
            </w:r>
            <w:proofErr w:type="spellEnd"/>
          </w:p>
        </w:tc>
        <w:tc>
          <w:tcPr>
            <w:tcW w:w="2692" w:type="dxa"/>
          </w:tcPr>
          <w:p w14:paraId="19C1B1C9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100)</w:t>
            </w:r>
          </w:p>
        </w:tc>
        <w:tc>
          <w:tcPr>
            <w:tcW w:w="3538" w:type="dxa"/>
          </w:tcPr>
          <w:p w14:paraId="36CE3AC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электронная почта клиента.</w:t>
            </w:r>
          </w:p>
        </w:tc>
      </w:tr>
    </w:tbl>
    <w:p w14:paraId="51CB9ACA" w14:textId="40CE05A3" w:rsidR="00F422AA" w:rsidRPr="00F422AA" w:rsidRDefault="00E3106F" w:rsidP="00722155">
      <w:pPr>
        <w:ind w:firstLine="708"/>
        <w:jc w:val="both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t>Таблица 2 -</w:t>
      </w:r>
      <w:r w:rsidRPr="00F422AA">
        <w:rPr>
          <w:rFonts w:eastAsiaTheme="minorHAnsi" w:cstheme="minorBidi"/>
          <w:lang w:eastAsia="en-US"/>
        </w:rPr>
        <w:t>Словарь данных</w:t>
      </w:r>
      <w:r>
        <w:rPr>
          <w:rFonts w:eastAsiaTheme="minorHAnsi" w:cstheme="minorBidi"/>
          <w:lang w:eastAsia="en-US"/>
        </w:rPr>
        <w:t xml:space="preserve"> </w:t>
      </w:r>
      <w:proofErr w:type="spellStart"/>
      <w:r w:rsidRPr="00F422AA">
        <w:rPr>
          <w:rFonts w:eastAsiaTheme="minorHAnsi" w:cstheme="minorBidi"/>
          <w:lang w:eastAsia="en-US"/>
        </w:rPr>
        <w:t>Agents</w:t>
      </w:r>
      <w:proofErr w:type="spellEnd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115"/>
        <w:gridCol w:w="2550"/>
        <w:gridCol w:w="3680"/>
      </w:tblGrid>
      <w:tr w:rsidR="00F422AA" w:rsidRPr="00F422AA" w14:paraId="515A58B2" w14:textId="77777777" w:rsidTr="00F86540">
        <w:tc>
          <w:tcPr>
            <w:tcW w:w="9345" w:type="dxa"/>
            <w:gridSpan w:val="3"/>
          </w:tcPr>
          <w:p w14:paraId="0AFE1AE4" w14:textId="77777777" w:rsidR="00F422AA" w:rsidRPr="00F422AA" w:rsidRDefault="00F422AA" w:rsidP="00F86540">
            <w:pPr>
              <w:jc w:val="center"/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Таблица </w:t>
            </w:r>
            <w:proofErr w:type="spellStart"/>
            <w:r w:rsidRPr="00F422AA">
              <w:rPr>
                <w:rFonts w:eastAsiaTheme="minorHAnsi" w:cstheme="minorBidi"/>
                <w:lang w:eastAsia="en-US"/>
              </w:rPr>
              <w:t>Agents</w:t>
            </w:r>
            <w:proofErr w:type="spellEnd"/>
          </w:p>
        </w:tc>
      </w:tr>
      <w:tr w:rsidR="00F422AA" w:rsidRPr="00F422AA" w14:paraId="487D79B4" w14:textId="77777777" w:rsidTr="00F86540">
        <w:tc>
          <w:tcPr>
            <w:tcW w:w="3115" w:type="dxa"/>
          </w:tcPr>
          <w:p w14:paraId="12098387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AgentID</w:t>
            </w:r>
            <w:proofErr w:type="spellEnd"/>
          </w:p>
        </w:tc>
        <w:tc>
          <w:tcPr>
            <w:tcW w:w="2550" w:type="dxa"/>
          </w:tcPr>
          <w:p w14:paraId="120783E0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INT</w:t>
            </w:r>
          </w:p>
        </w:tc>
        <w:tc>
          <w:tcPr>
            <w:tcW w:w="3680" w:type="dxa"/>
          </w:tcPr>
          <w:p w14:paraId="455AD3D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уникальный идентификатор агента (первичный ключ).</w:t>
            </w:r>
          </w:p>
        </w:tc>
      </w:tr>
      <w:tr w:rsidR="00F422AA" w:rsidRPr="00F422AA" w14:paraId="515B9ED6" w14:textId="77777777" w:rsidTr="00F86540">
        <w:tc>
          <w:tcPr>
            <w:tcW w:w="3115" w:type="dxa"/>
          </w:tcPr>
          <w:p w14:paraId="10B2DABD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FirstName</w:t>
            </w:r>
            <w:proofErr w:type="spellEnd"/>
          </w:p>
        </w:tc>
        <w:tc>
          <w:tcPr>
            <w:tcW w:w="2550" w:type="dxa"/>
          </w:tcPr>
          <w:p w14:paraId="387E512A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50)</w:t>
            </w:r>
          </w:p>
        </w:tc>
        <w:tc>
          <w:tcPr>
            <w:tcW w:w="3680" w:type="dxa"/>
          </w:tcPr>
          <w:p w14:paraId="60FC7D31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имя агента.</w:t>
            </w:r>
          </w:p>
        </w:tc>
      </w:tr>
      <w:tr w:rsidR="00F422AA" w:rsidRPr="00F422AA" w14:paraId="6104A740" w14:textId="77777777" w:rsidTr="00F86540">
        <w:tc>
          <w:tcPr>
            <w:tcW w:w="3115" w:type="dxa"/>
          </w:tcPr>
          <w:p w14:paraId="42E95002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LastName</w:t>
            </w:r>
            <w:proofErr w:type="spellEnd"/>
          </w:p>
        </w:tc>
        <w:tc>
          <w:tcPr>
            <w:tcW w:w="2550" w:type="dxa"/>
          </w:tcPr>
          <w:p w14:paraId="0BAF358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50)</w:t>
            </w:r>
          </w:p>
        </w:tc>
        <w:tc>
          <w:tcPr>
            <w:tcW w:w="3680" w:type="dxa"/>
          </w:tcPr>
          <w:p w14:paraId="5BA4EC28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фамилия агента.</w:t>
            </w:r>
          </w:p>
        </w:tc>
      </w:tr>
      <w:tr w:rsidR="00F422AA" w:rsidRPr="00F422AA" w14:paraId="5677AA3E" w14:textId="77777777" w:rsidTr="00F86540">
        <w:tc>
          <w:tcPr>
            <w:tcW w:w="3115" w:type="dxa"/>
          </w:tcPr>
          <w:p w14:paraId="0A913199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>Phone</w:t>
            </w:r>
          </w:p>
        </w:tc>
        <w:tc>
          <w:tcPr>
            <w:tcW w:w="2550" w:type="dxa"/>
          </w:tcPr>
          <w:p w14:paraId="7F286AE8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20)</w:t>
            </w:r>
          </w:p>
        </w:tc>
        <w:tc>
          <w:tcPr>
            <w:tcW w:w="3680" w:type="dxa"/>
          </w:tcPr>
          <w:p w14:paraId="4C9A4C8D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номер телефона агента.</w:t>
            </w:r>
          </w:p>
        </w:tc>
      </w:tr>
      <w:tr w:rsidR="00F422AA" w:rsidRPr="00F422AA" w14:paraId="60957139" w14:textId="77777777" w:rsidTr="00F86540">
        <w:tc>
          <w:tcPr>
            <w:tcW w:w="3115" w:type="dxa"/>
          </w:tcPr>
          <w:p w14:paraId="47CAF160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Email</w:t>
            </w:r>
            <w:proofErr w:type="spellEnd"/>
          </w:p>
        </w:tc>
        <w:tc>
          <w:tcPr>
            <w:tcW w:w="2550" w:type="dxa"/>
          </w:tcPr>
          <w:p w14:paraId="4F9ADC72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100)</w:t>
            </w:r>
          </w:p>
        </w:tc>
        <w:tc>
          <w:tcPr>
            <w:tcW w:w="3680" w:type="dxa"/>
          </w:tcPr>
          <w:p w14:paraId="0307E2D3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электронная почта агента.</w:t>
            </w:r>
          </w:p>
        </w:tc>
      </w:tr>
      <w:tr w:rsidR="00F422AA" w:rsidRPr="00F422AA" w14:paraId="469D0E2A" w14:textId="77777777" w:rsidTr="00F86540">
        <w:tc>
          <w:tcPr>
            <w:tcW w:w="3115" w:type="dxa"/>
          </w:tcPr>
          <w:p w14:paraId="602576DE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HireDate</w:t>
            </w:r>
            <w:proofErr w:type="spellEnd"/>
          </w:p>
        </w:tc>
        <w:tc>
          <w:tcPr>
            <w:tcW w:w="2550" w:type="dxa"/>
          </w:tcPr>
          <w:p w14:paraId="184E075B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DATE</w:t>
            </w:r>
          </w:p>
        </w:tc>
        <w:tc>
          <w:tcPr>
            <w:tcW w:w="3680" w:type="dxa"/>
          </w:tcPr>
          <w:p w14:paraId="047CE65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дата найма агента.</w:t>
            </w:r>
          </w:p>
        </w:tc>
      </w:tr>
      <w:tr w:rsidR="00F422AA" w:rsidRPr="00F422AA" w14:paraId="684816D9" w14:textId="77777777" w:rsidTr="00F86540">
        <w:tc>
          <w:tcPr>
            <w:tcW w:w="3115" w:type="dxa"/>
          </w:tcPr>
          <w:p w14:paraId="12353F72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CommissionRate</w:t>
            </w:r>
            <w:proofErr w:type="spellEnd"/>
          </w:p>
        </w:tc>
        <w:tc>
          <w:tcPr>
            <w:tcW w:w="2550" w:type="dxa"/>
          </w:tcPr>
          <w:p w14:paraId="1FCFB841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DECIMAL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5. 2)</w:t>
            </w:r>
          </w:p>
        </w:tc>
        <w:tc>
          <w:tcPr>
            <w:tcW w:w="3680" w:type="dxa"/>
          </w:tcPr>
          <w:p w14:paraId="7EDC6628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процент комиссии агента.</w:t>
            </w:r>
          </w:p>
        </w:tc>
      </w:tr>
    </w:tbl>
    <w:p w14:paraId="619EED44" w14:textId="77777777" w:rsidR="00054B9E" w:rsidRDefault="00054B9E" w:rsidP="00722155">
      <w:pPr>
        <w:ind w:firstLine="708"/>
        <w:jc w:val="both"/>
        <w:rPr>
          <w:rFonts w:eastAsiaTheme="minorHAnsi" w:cstheme="minorBidi"/>
          <w:lang w:eastAsia="en-US"/>
        </w:rPr>
      </w:pPr>
    </w:p>
    <w:p w14:paraId="2E3B8076" w14:textId="77777777" w:rsidR="00054B9E" w:rsidRDefault="00054B9E">
      <w:pPr>
        <w:spacing w:after="160" w:line="259" w:lineRule="auto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br w:type="page"/>
      </w:r>
    </w:p>
    <w:p w14:paraId="30A168A9" w14:textId="2901342E" w:rsidR="00F422AA" w:rsidRPr="00F422AA" w:rsidRDefault="00E3106F" w:rsidP="00722155">
      <w:pPr>
        <w:ind w:firstLine="708"/>
        <w:jc w:val="both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t>Таблица 3 -</w:t>
      </w:r>
      <w:r w:rsidRPr="00F422AA">
        <w:rPr>
          <w:rFonts w:eastAsiaTheme="minorHAnsi" w:cstheme="minorBidi"/>
          <w:lang w:eastAsia="en-US"/>
        </w:rPr>
        <w:t>Словарь данных</w:t>
      </w:r>
      <w:r>
        <w:rPr>
          <w:rFonts w:eastAsiaTheme="minorHAnsi" w:cstheme="minorBidi"/>
          <w:lang w:eastAsia="en-US"/>
        </w:rPr>
        <w:t xml:space="preserve"> </w:t>
      </w:r>
      <w:proofErr w:type="spellStart"/>
      <w:r w:rsidRPr="00F422AA">
        <w:rPr>
          <w:rFonts w:eastAsiaTheme="minorHAnsi" w:cstheme="minorBidi"/>
          <w:lang w:eastAsia="en-US"/>
        </w:rPr>
        <w:t>Policies</w:t>
      </w:r>
      <w:proofErr w:type="spellEnd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115"/>
        <w:gridCol w:w="2692"/>
        <w:gridCol w:w="3538"/>
      </w:tblGrid>
      <w:tr w:rsidR="00F422AA" w:rsidRPr="00F422AA" w14:paraId="12477A6E" w14:textId="77777777" w:rsidTr="00F86540">
        <w:tc>
          <w:tcPr>
            <w:tcW w:w="9345" w:type="dxa"/>
            <w:gridSpan w:val="3"/>
          </w:tcPr>
          <w:p w14:paraId="3B38EF77" w14:textId="77777777" w:rsidR="00F422AA" w:rsidRPr="00F422AA" w:rsidRDefault="00F422AA" w:rsidP="00F86540">
            <w:pPr>
              <w:jc w:val="center"/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lastRenderedPageBreak/>
              <w:t xml:space="preserve">Таблица </w:t>
            </w:r>
            <w:proofErr w:type="spellStart"/>
            <w:r w:rsidRPr="00F422AA">
              <w:rPr>
                <w:rFonts w:eastAsiaTheme="minorHAnsi" w:cstheme="minorBidi"/>
                <w:lang w:eastAsia="en-US"/>
              </w:rPr>
              <w:t>Policies</w:t>
            </w:r>
            <w:proofErr w:type="spellEnd"/>
          </w:p>
        </w:tc>
      </w:tr>
      <w:tr w:rsidR="00F422AA" w:rsidRPr="00F422AA" w14:paraId="2934EDE8" w14:textId="77777777" w:rsidTr="00F86540">
        <w:tc>
          <w:tcPr>
            <w:tcW w:w="3115" w:type="dxa"/>
          </w:tcPr>
          <w:p w14:paraId="5B308B67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PolicyID</w:t>
            </w:r>
            <w:proofErr w:type="spellEnd"/>
          </w:p>
        </w:tc>
        <w:tc>
          <w:tcPr>
            <w:tcW w:w="2692" w:type="dxa"/>
          </w:tcPr>
          <w:p w14:paraId="7060C628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INT</w:t>
            </w:r>
          </w:p>
        </w:tc>
        <w:tc>
          <w:tcPr>
            <w:tcW w:w="3538" w:type="dxa"/>
          </w:tcPr>
          <w:p w14:paraId="4B9EE14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уникальный идентификатор полиса (первичный ключ).</w:t>
            </w:r>
          </w:p>
        </w:tc>
      </w:tr>
      <w:tr w:rsidR="00F422AA" w:rsidRPr="00F422AA" w14:paraId="0145C0FB" w14:textId="77777777" w:rsidTr="00F86540">
        <w:tc>
          <w:tcPr>
            <w:tcW w:w="3115" w:type="dxa"/>
          </w:tcPr>
          <w:p w14:paraId="6E97AEF3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ClientID</w:t>
            </w:r>
            <w:proofErr w:type="spellEnd"/>
          </w:p>
        </w:tc>
        <w:tc>
          <w:tcPr>
            <w:tcW w:w="2692" w:type="dxa"/>
          </w:tcPr>
          <w:p w14:paraId="4C1FA008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INT</w:t>
            </w:r>
          </w:p>
        </w:tc>
        <w:tc>
          <w:tcPr>
            <w:tcW w:w="3538" w:type="dxa"/>
          </w:tcPr>
          <w:p w14:paraId="744B2134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идентификатор клиента (внешний ключ).</w:t>
            </w:r>
          </w:p>
        </w:tc>
      </w:tr>
      <w:tr w:rsidR="00F422AA" w:rsidRPr="00F422AA" w14:paraId="18D91253" w14:textId="77777777" w:rsidTr="00F86540">
        <w:tc>
          <w:tcPr>
            <w:tcW w:w="3115" w:type="dxa"/>
          </w:tcPr>
          <w:p w14:paraId="6C08FEAD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PolicyNumber</w:t>
            </w:r>
            <w:proofErr w:type="spellEnd"/>
          </w:p>
        </w:tc>
        <w:tc>
          <w:tcPr>
            <w:tcW w:w="2692" w:type="dxa"/>
          </w:tcPr>
          <w:p w14:paraId="301F141B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20)</w:t>
            </w:r>
          </w:p>
        </w:tc>
        <w:tc>
          <w:tcPr>
            <w:tcW w:w="3538" w:type="dxa"/>
          </w:tcPr>
          <w:p w14:paraId="33532C59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уникальный номер полиса.</w:t>
            </w:r>
          </w:p>
        </w:tc>
      </w:tr>
      <w:tr w:rsidR="00F422AA" w:rsidRPr="00F422AA" w14:paraId="1724D452" w14:textId="77777777" w:rsidTr="00F86540">
        <w:tc>
          <w:tcPr>
            <w:tcW w:w="3115" w:type="dxa"/>
          </w:tcPr>
          <w:p w14:paraId="5AA0B246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StartDate</w:t>
            </w:r>
            <w:proofErr w:type="spellEnd"/>
          </w:p>
        </w:tc>
        <w:tc>
          <w:tcPr>
            <w:tcW w:w="2692" w:type="dxa"/>
          </w:tcPr>
          <w:p w14:paraId="61E40324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DATE</w:t>
            </w:r>
          </w:p>
        </w:tc>
        <w:tc>
          <w:tcPr>
            <w:tcW w:w="3538" w:type="dxa"/>
          </w:tcPr>
          <w:p w14:paraId="03596282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дата начала действия полиса.</w:t>
            </w:r>
          </w:p>
        </w:tc>
      </w:tr>
      <w:tr w:rsidR="00F422AA" w:rsidRPr="00F422AA" w14:paraId="25FEFBD9" w14:textId="77777777" w:rsidTr="00F86540">
        <w:tc>
          <w:tcPr>
            <w:tcW w:w="3115" w:type="dxa"/>
          </w:tcPr>
          <w:p w14:paraId="7AF1FF04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EndDate</w:t>
            </w:r>
            <w:proofErr w:type="spellEnd"/>
          </w:p>
        </w:tc>
        <w:tc>
          <w:tcPr>
            <w:tcW w:w="2692" w:type="dxa"/>
          </w:tcPr>
          <w:p w14:paraId="30D12342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DATE</w:t>
            </w:r>
          </w:p>
        </w:tc>
        <w:tc>
          <w:tcPr>
            <w:tcW w:w="3538" w:type="dxa"/>
          </w:tcPr>
          <w:p w14:paraId="6242568B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дата окончания действия полиса.</w:t>
            </w:r>
          </w:p>
        </w:tc>
      </w:tr>
      <w:tr w:rsidR="00F422AA" w:rsidRPr="00F422AA" w14:paraId="5858004A" w14:textId="77777777" w:rsidTr="00F86540">
        <w:tc>
          <w:tcPr>
            <w:tcW w:w="3115" w:type="dxa"/>
          </w:tcPr>
          <w:p w14:paraId="4210762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>Premium</w:t>
            </w:r>
          </w:p>
        </w:tc>
        <w:tc>
          <w:tcPr>
            <w:tcW w:w="2692" w:type="dxa"/>
          </w:tcPr>
          <w:p w14:paraId="0C9139C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DECIMAL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10. 2)</w:t>
            </w:r>
          </w:p>
        </w:tc>
        <w:tc>
          <w:tcPr>
            <w:tcW w:w="3538" w:type="dxa"/>
          </w:tcPr>
          <w:p w14:paraId="3A61E341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размер премии по полису.</w:t>
            </w:r>
          </w:p>
        </w:tc>
      </w:tr>
      <w:tr w:rsidR="00F422AA" w:rsidRPr="00F422AA" w14:paraId="31C9C6A9" w14:textId="77777777" w:rsidTr="00F86540">
        <w:tc>
          <w:tcPr>
            <w:tcW w:w="3115" w:type="dxa"/>
          </w:tcPr>
          <w:p w14:paraId="43100241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CoverageAmount</w:t>
            </w:r>
            <w:proofErr w:type="spellEnd"/>
          </w:p>
        </w:tc>
        <w:tc>
          <w:tcPr>
            <w:tcW w:w="2692" w:type="dxa"/>
          </w:tcPr>
          <w:p w14:paraId="58335C9E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DECIMAL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10. 2)</w:t>
            </w:r>
          </w:p>
        </w:tc>
        <w:tc>
          <w:tcPr>
            <w:tcW w:w="3538" w:type="dxa"/>
          </w:tcPr>
          <w:p w14:paraId="4574ED8B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сумма покрытия по полису.</w:t>
            </w:r>
          </w:p>
        </w:tc>
      </w:tr>
      <w:tr w:rsidR="00F422AA" w:rsidRPr="00F422AA" w14:paraId="5F5C13A9" w14:textId="77777777" w:rsidTr="00F86540">
        <w:tc>
          <w:tcPr>
            <w:tcW w:w="3115" w:type="dxa"/>
          </w:tcPr>
          <w:p w14:paraId="24D72114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PolicyType</w:t>
            </w:r>
            <w:proofErr w:type="spellEnd"/>
          </w:p>
        </w:tc>
        <w:tc>
          <w:tcPr>
            <w:tcW w:w="2692" w:type="dxa"/>
          </w:tcPr>
          <w:p w14:paraId="6C1CD461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50)</w:t>
            </w:r>
          </w:p>
        </w:tc>
        <w:tc>
          <w:tcPr>
            <w:tcW w:w="3538" w:type="dxa"/>
          </w:tcPr>
          <w:p w14:paraId="290C7E7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тип полиса.</w:t>
            </w:r>
          </w:p>
        </w:tc>
      </w:tr>
      <w:tr w:rsidR="00F422AA" w:rsidRPr="00F422AA" w14:paraId="606474B2" w14:textId="77777777" w:rsidTr="00F86540">
        <w:tc>
          <w:tcPr>
            <w:tcW w:w="3115" w:type="dxa"/>
          </w:tcPr>
          <w:p w14:paraId="6A6B2D5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AgentID</w:t>
            </w:r>
            <w:proofErr w:type="spellEnd"/>
          </w:p>
        </w:tc>
        <w:tc>
          <w:tcPr>
            <w:tcW w:w="2692" w:type="dxa"/>
          </w:tcPr>
          <w:p w14:paraId="2CB7082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INT</w:t>
            </w:r>
          </w:p>
        </w:tc>
        <w:tc>
          <w:tcPr>
            <w:tcW w:w="3538" w:type="dxa"/>
          </w:tcPr>
          <w:p w14:paraId="04C04D5C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идентификатор агента (внешний ключ).</w:t>
            </w:r>
          </w:p>
        </w:tc>
      </w:tr>
    </w:tbl>
    <w:p w14:paraId="08DDCC4D" w14:textId="58D2E23B" w:rsidR="00F422AA" w:rsidRPr="00F422AA" w:rsidRDefault="00E3106F" w:rsidP="00722155">
      <w:pPr>
        <w:ind w:firstLine="708"/>
        <w:jc w:val="both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t>Таблица 4 -</w:t>
      </w:r>
      <w:r w:rsidRPr="00F422AA">
        <w:rPr>
          <w:rFonts w:eastAsiaTheme="minorHAnsi" w:cstheme="minorBidi"/>
          <w:lang w:eastAsia="en-US"/>
        </w:rPr>
        <w:t>Словарь данных</w:t>
      </w:r>
      <w:r>
        <w:rPr>
          <w:rFonts w:eastAsiaTheme="minorHAnsi" w:cstheme="minorBidi"/>
          <w:lang w:eastAsia="en-US"/>
        </w:rPr>
        <w:t xml:space="preserve"> </w:t>
      </w:r>
      <w:proofErr w:type="spellStart"/>
      <w:r w:rsidRPr="00F422AA">
        <w:rPr>
          <w:rFonts w:eastAsiaTheme="minorHAnsi" w:cstheme="minorBidi"/>
          <w:lang w:eastAsia="en-US"/>
        </w:rPr>
        <w:t>Claims</w:t>
      </w:r>
      <w:proofErr w:type="spellEnd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115"/>
        <w:gridCol w:w="2409"/>
        <w:gridCol w:w="3821"/>
      </w:tblGrid>
      <w:tr w:rsidR="00F422AA" w:rsidRPr="00F422AA" w14:paraId="740C35D8" w14:textId="77777777" w:rsidTr="00F86540">
        <w:tc>
          <w:tcPr>
            <w:tcW w:w="9345" w:type="dxa"/>
            <w:gridSpan w:val="3"/>
          </w:tcPr>
          <w:p w14:paraId="3FF34E36" w14:textId="77777777" w:rsidR="00F422AA" w:rsidRPr="00F422AA" w:rsidRDefault="00F422AA" w:rsidP="00F86540">
            <w:pPr>
              <w:jc w:val="center"/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Таблица </w:t>
            </w:r>
            <w:proofErr w:type="spellStart"/>
            <w:r w:rsidRPr="00F422AA">
              <w:rPr>
                <w:rFonts w:eastAsiaTheme="minorHAnsi" w:cstheme="minorBidi"/>
                <w:lang w:eastAsia="en-US"/>
              </w:rPr>
              <w:t>Claims</w:t>
            </w:r>
            <w:proofErr w:type="spellEnd"/>
          </w:p>
        </w:tc>
      </w:tr>
      <w:tr w:rsidR="00F422AA" w:rsidRPr="00F422AA" w14:paraId="48DB6E65" w14:textId="77777777" w:rsidTr="00F86540">
        <w:tc>
          <w:tcPr>
            <w:tcW w:w="3115" w:type="dxa"/>
          </w:tcPr>
          <w:p w14:paraId="137AA392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ClaimID</w:t>
            </w:r>
            <w:proofErr w:type="spellEnd"/>
          </w:p>
        </w:tc>
        <w:tc>
          <w:tcPr>
            <w:tcW w:w="2409" w:type="dxa"/>
          </w:tcPr>
          <w:p w14:paraId="62E1D481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INT</w:t>
            </w:r>
          </w:p>
        </w:tc>
        <w:tc>
          <w:tcPr>
            <w:tcW w:w="3821" w:type="dxa"/>
          </w:tcPr>
          <w:p w14:paraId="0CA2491C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уникальный идентификатор иска (первичный ключ).</w:t>
            </w:r>
          </w:p>
        </w:tc>
      </w:tr>
      <w:tr w:rsidR="00F422AA" w:rsidRPr="00F422AA" w14:paraId="66893AAB" w14:textId="77777777" w:rsidTr="00F86540">
        <w:tc>
          <w:tcPr>
            <w:tcW w:w="3115" w:type="dxa"/>
          </w:tcPr>
          <w:p w14:paraId="2526ED83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PolicyID</w:t>
            </w:r>
            <w:proofErr w:type="spellEnd"/>
          </w:p>
        </w:tc>
        <w:tc>
          <w:tcPr>
            <w:tcW w:w="2409" w:type="dxa"/>
          </w:tcPr>
          <w:p w14:paraId="617285BE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INT</w:t>
            </w:r>
          </w:p>
        </w:tc>
        <w:tc>
          <w:tcPr>
            <w:tcW w:w="3821" w:type="dxa"/>
          </w:tcPr>
          <w:p w14:paraId="0181AAFC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идентификатор полиса (внешний ключ).</w:t>
            </w:r>
          </w:p>
        </w:tc>
      </w:tr>
      <w:tr w:rsidR="00F422AA" w:rsidRPr="00F422AA" w14:paraId="39F511FC" w14:textId="77777777" w:rsidTr="00F86540">
        <w:tc>
          <w:tcPr>
            <w:tcW w:w="3115" w:type="dxa"/>
          </w:tcPr>
          <w:p w14:paraId="399CAA02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ClaimDate</w:t>
            </w:r>
            <w:proofErr w:type="spellEnd"/>
          </w:p>
        </w:tc>
        <w:tc>
          <w:tcPr>
            <w:tcW w:w="2409" w:type="dxa"/>
          </w:tcPr>
          <w:p w14:paraId="4A32E5A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DATE</w:t>
            </w:r>
          </w:p>
        </w:tc>
        <w:tc>
          <w:tcPr>
            <w:tcW w:w="3821" w:type="dxa"/>
          </w:tcPr>
          <w:p w14:paraId="1DA0B96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дата подачи иска.</w:t>
            </w:r>
          </w:p>
        </w:tc>
      </w:tr>
      <w:tr w:rsidR="00F422AA" w:rsidRPr="00F422AA" w14:paraId="66ED4861" w14:textId="77777777" w:rsidTr="00F86540">
        <w:tc>
          <w:tcPr>
            <w:tcW w:w="3115" w:type="dxa"/>
          </w:tcPr>
          <w:p w14:paraId="09BFD687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ClaimAmount</w:t>
            </w:r>
            <w:proofErr w:type="spellEnd"/>
          </w:p>
        </w:tc>
        <w:tc>
          <w:tcPr>
            <w:tcW w:w="2409" w:type="dxa"/>
          </w:tcPr>
          <w:p w14:paraId="1F95B4B0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DECIMAL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10. 2)</w:t>
            </w:r>
          </w:p>
        </w:tc>
        <w:tc>
          <w:tcPr>
            <w:tcW w:w="3821" w:type="dxa"/>
          </w:tcPr>
          <w:p w14:paraId="4D418DE4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сумма иска.</w:t>
            </w:r>
          </w:p>
        </w:tc>
      </w:tr>
      <w:tr w:rsidR="00F422AA" w:rsidRPr="00F422AA" w14:paraId="628BC211" w14:textId="77777777" w:rsidTr="00F86540">
        <w:tc>
          <w:tcPr>
            <w:tcW w:w="3115" w:type="dxa"/>
          </w:tcPr>
          <w:p w14:paraId="37FEA84D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lastRenderedPageBreak/>
              <w:t>Status</w:t>
            </w:r>
            <w:proofErr w:type="spellEnd"/>
          </w:p>
        </w:tc>
        <w:tc>
          <w:tcPr>
            <w:tcW w:w="2409" w:type="dxa"/>
          </w:tcPr>
          <w:p w14:paraId="3F8B5D80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20)</w:t>
            </w:r>
          </w:p>
        </w:tc>
        <w:tc>
          <w:tcPr>
            <w:tcW w:w="3821" w:type="dxa"/>
          </w:tcPr>
          <w:p w14:paraId="608ED4EF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статус иска (например "Одобрено" "Отклонено").</w:t>
            </w:r>
          </w:p>
        </w:tc>
      </w:tr>
    </w:tbl>
    <w:p w14:paraId="65ABF5EB" w14:textId="1106131D" w:rsidR="00054B9E" w:rsidRDefault="00054B9E">
      <w:pPr>
        <w:spacing w:after="160" w:line="259" w:lineRule="auto"/>
        <w:rPr>
          <w:rFonts w:eastAsiaTheme="minorHAnsi" w:cstheme="minorBidi"/>
          <w:lang w:eastAsia="en-US"/>
        </w:rPr>
      </w:pPr>
    </w:p>
    <w:p w14:paraId="26A0FFF0" w14:textId="0DEA0419" w:rsidR="00F422AA" w:rsidRPr="00F422AA" w:rsidRDefault="00E3106F" w:rsidP="00722155">
      <w:pPr>
        <w:ind w:firstLine="708"/>
        <w:jc w:val="both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t>Таблица 5 -</w:t>
      </w:r>
      <w:r w:rsidRPr="00F422AA">
        <w:rPr>
          <w:rFonts w:eastAsiaTheme="minorHAnsi" w:cstheme="minorBidi"/>
          <w:lang w:eastAsia="en-US"/>
        </w:rPr>
        <w:t>Словарь данных</w:t>
      </w:r>
      <w:r>
        <w:rPr>
          <w:rFonts w:eastAsiaTheme="minorHAnsi" w:cstheme="minorBidi"/>
          <w:lang w:eastAsia="en-US"/>
        </w:rPr>
        <w:t xml:space="preserve"> </w:t>
      </w:r>
      <w:proofErr w:type="spellStart"/>
      <w:r w:rsidRPr="00F422AA">
        <w:rPr>
          <w:rFonts w:eastAsiaTheme="minorHAnsi" w:cstheme="minorBidi"/>
          <w:lang w:eastAsia="en-US"/>
        </w:rPr>
        <w:t>Payments</w:t>
      </w:r>
      <w:proofErr w:type="spellEnd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115"/>
        <w:gridCol w:w="2409"/>
        <w:gridCol w:w="3821"/>
      </w:tblGrid>
      <w:tr w:rsidR="00F422AA" w:rsidRPr="00F422AA" w14:paraId="27AF9970" w14:textId="77777777" w:rsidTr="00F86540">
        <w:tc>
          <w:tcPr>
            <w:tcW w:w="9345" w:type="dxa"/>
            <w:gridSpan w:val="3"/>
          </w:tcPr>
          <w:p w14:paraId="09875409" w14:textId="77777777" w:rsidR="00F422AA" w:rsidRPr="00F422AA" w:rsidRDefault="00F422AA" w:rsidP="00F86540">
            <w:pPr>
              <w:jc w:val="center"/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Таблица </w:t>
            </w:r>
            <w:proofErr w:type="spellStart"/>
            <w:r w:rsidRPr="00F422AA">
              <w:rPr>
                <w:rFonts w:eastAsiaTheme="minorHAnsi" w:cstheme="minorBidi"/>
                <w:lang w:eastAsia="en-US"/>
              </w:rPr>
              <w:t>Payments</w:t>
            </w:r>
            <w:proofErr w:type="spellEnd"/>
          </w:p>
        </w:tc>
      </w:tr>
      <w:tr w:rsidR="00F422AA" w:rsidRPr="00F422AA" w14:paraId="0A27EA70" w14:textId="77777777" w:rsidTr="00F86540">
        <w:tc>
          <w:tcPr>
            <w:tcW w:w="3115" w:type="dxa"/>
          </w:tcPr>
          <w:p w14:paraId="169E320F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PaymentID</w:t>
            </w:r>
            <w:proofErr w:type="spellEnd"/>
          </w:p>
        </w:tc>
        <w:tc>
          <w:tcPr>
            <w:tcW w:w="2409" w:type="dxa"/>
          </w:tcPr>
          <w:p w14:paraId="4DF33128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INT</w:t>
            </w:r>
          </w:p>
        </w:tc>
        <w:tc>
          <w:tcPr>
            <w:tcW w:w="3821" w:type="dxa"/>
          </w:tcPr>
          <w:p w14:paraId="05B19EDB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уникальный идентификатор платежа (первичный ключ).</w:t>
            </w:r>
          </w:p>
        </w:tc>
      </w:tr>
      <w:tr w:rsidR="00F422AA" w:rsidRPr="00F422AA" w14:paraId="03151519" w14:textId="77777777" w:rsidTr="00F86540">
        <w:tc>
          <w:tcPr>
            <w:tcW w:w="3115" w:type="dxa"/>
          </w:tcPr>
          <w:p w14:paraId="38598AFA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PolicyID</w:t>
            </w:r>
            <w:proofErr w:type="spellEnd"/>
          </w:p>
        </w:tc>
        <w:tc>
          <w:tcPr>
            <w:tcW w:w="2409" w:type="dxa"/>
          </w:tcPr>
          <w:p w14:paraId="5E356CD0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INT</w:t>
            </w:r>
          </w:p>
        </w:tc>
        <w:tc>
          <w:tcPr>
            <w:tcW w:w="3821" w:type="dxa"/>
          </w:tcPr>
          <w:p w14:paraId="429C5927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идентификатор полиса (внешний ключ).</w:t>
            </w:r>
          </w:p>
        </w:tc>
      </w:tr>
      <w:tr w:rsidR="00F422AA" w:rsidRPr="00F422AA" w14:paraId="0D217701" w14:textId="77777777" w:rsidTr="00F86540">
        <w:tc>
          <w:tcPr>
            <w:tcW w:w="3115" w:type="dxa"/>
          </w:tcPr>
          <w:p w14:paraId="5AD7111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PaymentDate</w:t>
            </w:r>
            <w:proofErr w:type="spellEnd"/>
          </w:p>
        </w:tc>
        <w:tc>
          <w:tcPr>
            <w:tcW w:w="2409" w:type="dxa"/>
          </w:tcPr>
          <w:p w14:paraId="07B74AE5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DATE</w:t>
            </w:r>
          </w:p>
        </w:tc>
        <w:tc>
          <w:tcPr>
            <w:tcW w:w="3821" w:type="dxa"/>
          </w:tcPr>
          <w:p w14:paraId="1DC0EBC4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дата платежа.</w:t>
            </w:r>
          </w:p>
        </w:tc>
      </w:tr>
      <w:tr w:rsidR="00F422AA" w:rsidRPr="00F422AA" w14:paraId="00BADAF5" w14:textId="77777777" w:rsidTr="00F86540">
        <w:tc>
          <w:tcPr>
            <w:tcW w:w="3115" w:type="dxa"/>
          </w:tcPr>
          <w:p w14:paraId="57DF08B3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Amount</w:t>
            </w:r>
            <w:proofErr w:type="spellEnd"/>
          </w:p>
        </w:tc>
        <w:tc>
          <w:tcPr>
            <w:tcW w:w="2409" w:type="dxa"/>
          </w:tcPr>
          <w:p w14:paraId="225DA2BB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DECIMAL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10. 2)</w:t>
            </w:r>
          </w:p>
        </w:tc>
        <w:tc>
          <w:tcPr>
            <w:tcW w:w="3821" w:type="dxa"/>
          </w:tcPr>
          <w:p w14:paraId="7D38A264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сумма платежа.</w:t>
            </w:r>
          </w:p>
        </w:tc>
      </w:tr>
      <w:tr w:rsidR="00F422AA" w:rsidRPr="00F422AA" w14:paraId="4991AB2A" w14:textId="77777777" w:rsidTr="00F86540">
        <w:tc>
          <w:tcPr>
            <w:tcW w:w="3115" w:type="dxa"/>
          </w:tcPr>
          <w:p w14:paraId="1B6E899A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proofErr w:type="spellStart"/>
            <w:r w:rsidRPr="00F422AA">
              <w:rPr>
                <w:rFonts w:eastAsiaTheme="minorHAnsi" w:cstheme="minorBidi"/>
                <w:lang w:eastAsia="en-US"/>
              </w:rPr>
              <w:t>PaymentMethod</w:t>
            </w:r>
            <w:proofErr w:type="spellEnd"/>
          </w:p>
        </w:tc>
        <w:tc>
          <w:tcPr>
            <w:tcW w:w="2409" w:type="dxa"/>
          </w:tcPr>
          <w:p w14:paraId="7AA18CF2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NVARCHAR(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50)</w:t>
            </w:r>
          </w:p>
        </w:tc>
        <w:tc>
          <w:tcPr>
            <w:tcW w:w="3821" w:type="dxa"/>
          </w:tcPr>
          <w:p w14:paraId="22A90781" w14:textId="77777777" w:rsidR="00F422AA" w:rsidRPr="00F422AA" w:rsidRDefault="00F422AA" w:rsidP="00F86540">
            <w:pPr>
              <w:rPr>
                <w:rFonts w:eastAsiaTheme="minorHAnsi" w:cstheme="minorBidi"/>
                <w:lang w:eastAsia="en-US"/>
              </w:rPr>
            </w:pPr>
            <w:r w:rsidRPr="00F422AA">
              <w:rPr>
                <w:rFonts w:eastAsiaTheme="minorHAnsi" w:cstheme="minorBidi"/>
                <w:lang w:eastAsia="en-US"/>
              </w:rPr>
              <w:t xml:space="preserve"> способ платежа (например "Кредитная карта</w:t>
            </w:r>
            <w:proofErr w:type="gramStart"/>
            <w:r w:rsidRPr="00F422AA">
              <w:rPr>
                <w:rFonts w:eastAsiaTheme="minorHAnsi" w:cstheme="minorBidi"/>
                <w:lang w:eastAsia="en-US"/>
              </w:rPr>
              <w:t>"  "</w:t>
            </w:r>
            <w:proofErr w:type="gramEnd"/>
            <w:r w:rsidRPr="00F422AA">
              <w:rPr>
                <w:rFonts w:eastAsiaTheme="minorHAnsi" w:cstheme="minorBidi"/>
                <w:lang w:eastAsia="en-US"/>
              </w:rPr>
              <w:t>Наличные").</w:t>
            </w:r>
          </w:p>
        </w:tc>
      </w:tr>
    </w:tbl>
    <w:p w14:paraId="74605926" w14:textId="77777777" w:rsidR="00F422AA" w:rsidRPr="00F422AA" w:rsidRDefault="00F422AA" w:rsidP="00F422AA">
      <w:pPr>
        <w:rPr>
          <w:rFonts w:eastAsiaTheme="minorHAnsi" w:cstheme="minorBidi"/>
          <w:lang w:eastAsia="en-US"/>
        </w:rPr>
      </w:pPr>
    </w:p>
    <w:p w14:paraId="2F49006A" w14:textId="77777777" w:rsidR="00F422AA" w:rsidRPr="00F422AA" w:rsidRDefault="00F422AA" w:rsidP="00F422AA">
      <w:pPr>
        <w:rPr>
          <w:rFonts w:eastAsiaTheme="minorHAnsi" w:cstheme="minorBidi"/>
          <w:lang w:eastAsia="en-US"/>
        </w:rPr>
      </w:pPr>
      <w:r w:rsidRPr="00F422AA">
        <w:rPr>
          <w:rFonts w:eastAsiaTheme="minorHAnsi" w:cstheme="minorBidi"/>
          <w:lang w:eastAsia="en-US"/>
        </w:rPr>
        <w:br w:type="page"/>
      </w:r>
    </w:p>
    <w:p w14:paraId="1EA1B4DB" w14:textId="77777777" w:rsidR="00F422AA" w:rsidRPr="0046146E" w:rsidRDefault="00F422AA" w:rsidP="00722155">
      <w:pPr>
        <w:jc w:val="both"/>
        <w:rPr>
          <w:rFonts w:eastAsiaTheme="minorHAnsi" w:cstheme="minorBidi"/>
          <w:lang w:val="en-US" w:eastAsia="en-US"/>
        </w:rPr>
      </w:pPr>
      <w:r w:rsidRPr="00F422AA">
        <w:rPr>
          <w:rFonts w:eastAsiaTheme="minorHAnsi" w:cstheme="minorBidi"/>
          <w:lang w:eastAsia="en-US"/>
        </w:rPr>
        <w:lastRenderedPageBreak/>
        <w:t>Создаю</w:t>
      </w:r>
      <w:r w:rsidRPr="0046146E">
        <w:rPr>
          <w:rFonts w:eastAsiaTheme="minorHAnsi" w:cstheme="minorBidi"/>
          <w:lang w:val="en-US" w:eastAsia="en-US"/>
        </w:rPr>
        <w:t xml:space="preserve"> </w:t>
      </w:r>
      <w:r w:rsidRPr="00F422AA">
        <w:rPr>
          <w:rFonts w:eastAsiaTheme="minorHAnsi" w:cstheme="minorBidi"/>
          <w:lang w:eastAsia="en-US"/>
        </w:rPr>
        <w:t>базу</w:t>
      </w:r>
      <w:r w:rsidRPr="0046146E">
        <w:rPr>
          <w:rFonts w:eastAsiaTheme="minorHAnsi" w:cstheme="minorBidi"/>
          <w:lang w:val="en-US" w:eastAsia="en-US"/>
        </w:rPr>
        <w:t xml:space="preserve"> </w:t>
      </w:r>
      <w:r w:rsidRPr="00F422AA">
        <w:rPr>
          <w:rFonts w:eastAsiaTheme="minorHAnsi" w:cstheme="minorBidi"/>
          <w:lang w:eastAsia="en-US"/>
        </w:rPr>
        <w:t>данных</w:t>
      </w:r>
      <w:r w:rsidRPr="0046146E">
        <w:rPr>
          <w:rFonts w:eastAsiaTheme="minorHAnsi" w:cstheme="minorBidi"/>
          <w:lang w:val="en-US" w:eastAsia="en-US"/>
        </w:rPr>
        <w:t xml:space="preserve"> Insurance</w:t>
      </w:r>
    </w:p>
    <w:p w14:paraId="3CA400F0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USE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URANCE</w:t>
      </w:r>
    </w:p>
    <w:p w14:paraId="7AC4C6AF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6A071D0F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F2C176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s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4F48CC1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lientID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4C8AD7E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FirstName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1B48B65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6548C9D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DateOfBirth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4A34497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Address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68B41BB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hone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765537C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540B0DD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DCDC8A8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7A979B9C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539B3EC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Policies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1B82F24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PolicyID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1F539B8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lientID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Clients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7B3FFD1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PolicyNumber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F69C2B5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StartDate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75F52B3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EndDate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4EF478AA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remium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3C5F138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CoverageAmount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BC3B48E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PolicyType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0DF282CE" w14:textId="77777777" w:rsidR="00F422AA" w:rsidRPr="00D02C2E" w:rsidRDefault="00F422AA" w:rsidP="00F422AA">
      <w:pPr>
        <w:autoSpaceDE w:val="0"/>
        <w:autoSpaceDN w:val="0"/>
        <w:adjustRightInd w:val="0"/>
        <w:spacing w:after="0" w:line="240" w:lineRule="auto"/>
        <w:ind w:left="426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AgentID</w:t>
      </w:r>
      <w:proofErr w:type="spellEnd"/>
      <w:r w:rsidRPr="00D02C2E">
        <w:rPr>
          <w:lang w:val="en-US"/>
        </w:rPr>
        <w:t xml:space="preserve"> 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INT FOREIGN KEY REFERENCES</w:t>
      </w:r>
      <w:r w:rsidRPr="00D02C2E">
        <w:rPr>
          <w:lang w:val="en-US"/>
        </w:rPr>
        <w:t xml:space="preserve"> </w:t>
      </w:r>
      <w:proofErr w:type="gram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Agents(</w:t>
      </w:r>
      <w:proofErr w:type="spellStart"/>
      <w:proofErr w:type="gramEnd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AgentID</w:t>
      </w:r>
      <w:proofErr w:type="spellEnd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B90DCCC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6F734E48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358F07A2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B24A5D9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Claims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7FB410F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ClaimID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CFBC460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PolicyID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Policies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PolicyID</w:t>
      </w:r>
      <w:proofErr w:type="spellEnd"/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1A96E3E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ClaimDate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BF7126C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ClaimAmount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08A812A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Status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0C8A107D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7A73200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5435F261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4A05EE9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s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765EB29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PaymentID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BFB478D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PolicyID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Policies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PolicyID</w:t>
      </w:r>
      <w:proofErr w:type="spellEnd"/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1F4ED40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PaymentDate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4C3E81FF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Amount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50DF3FF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PaymentMethod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535647BD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00B1027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337770A0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287668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Agents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135323D0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AgentID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791A698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FirstName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9B112BA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92826A4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hone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45F167A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EEE294D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HireDate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1B346CB" w14:textId="77777777" w:rsidR="00F422AA" w:rsidRPr="009A3D5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CommissionRate</w:t>
      </w:r>
      <w:proofErr w:type="spell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A3D5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>5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A3D53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A3D5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5AF88BA" w14:textId="77777777" w:rsidR="00F422AA" w:rsidRPr="00366DB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66DB3">
        <w:rPr>
          <w:rFonts w:ascii="Consolas" w:hAnsi="Consolas" w:cs="Consolas"/>
          <w:color w:val="808080"/>
          <w:sz w:val="19"/>
          <w:szCs w:val="19"/>
        </w:rPr>
        <w:t>);</w:t>
      </w:r>
    </w:p>
    <w:p w14:paraId="4A1D1D24" w14:textId="77777777" w:rsidR="00F422AA" w:rsidRPr="00366DB3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87A31D7" w14:textId="32B74A89" w:rsidR="00F422AA" w:rsidRPr="00366DB3" w:rsidRDefault="00F422AA" w:rsidP="00F422AA">
      <w:pPr>
        <w:rPr>
          <w:rFonts w:ascii="Consolas" w:hAnsi="Consolas" w:cs="Consolas"/>
          <w:color w:val="0000FF"/>
          <w:sz w:val="19"/>
          <w:szCs w:val="19"/>
        </w:rPr>
      </w:pPr>
      <w:r w:rsidRPr="00CB0F1D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02D70B88" w14:textId="77777777" w:rsidR="00F422AA" w:rsidRPr="00366DB3" w:rsidRDefault="00F422AA" w:rsidP="00F422AA">
      <w:r w:rsidRPr="00366DB3">
        <w:br w:type="page"/>
      </w:r>
    </w:p>
    <w:p w14:paraId="384C0D82" w14:textId="77777777" w:rsidR="00722155" w:rsidRDefault="00F422AA" w:rsidP="0F76EF58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color w:val="000000" w:themeColor="text1"/>
        </w:rPr>
      </w:pPr>
      <w:r w:rsidRPr="0F76EF58">
        <w:rPr>
          <w:rFonts w:eastAsiaTheme="minorEastAsia" w:cstheme="minorBidi"/>
          <w:lang w:eastAsia="en-US"/>
        </w:rPr>
        <w:lastRenderedPageBreak/>
        <w:t>Заполнение таблиц данными</w:t>
      </w:r>
      <w:r w:rsidR="00722155" w:rsidRPr="0F76EF58">
        <w:rPr>
          <w:color w:val="000000" w:themeColor="text1"/>
        </w:rPr>
        <w:t xml:space="preserve"> </w:t>
      </w:r>
    </w:p>
    <w:p w14:paraId="0EE20ECA" w14:textId="58AF17CE" w:rsidR="00F422AA" w:rsidRPr="00722155" w:rsidRDefault="00722155" w:rsidP="00722155">
      <w:pPr>
        <w:autoSpaceDE w:val="0"/>
        <w:autoSpaceDN w:val="0"/>
        <w:adjustRightInd w:val="0"/>
        <w:spacing w:after="0" w:line="360" w:lineRule="auto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Заполнение таблицы </w:t>
      </w:r>
      <w:proofErr w:type="spellStart"/>
      <w:r w:rsidRPr="00F422AA">
        <w:rPr>
          <w:rFonts w:eastAsiaTheme="minorHAnsi" w:cstheme="minorBidi"/>
          <w:lang w:eastAsia="en-US"/>
        </w:rPr>
        <w:t>Clients</w:t>
      </w:r>
      <w:proofErr w:type="spellEnd"/>
      <w:r>
        <w:rPr>
          <w:color w:val="000000" w:themeColor="text1"/>
          <w:szCs w:val="28"/>
        </w:rPr>
        <w:t xml:space="preserve"> (Рисунок 6).</w:t>
      </w:r>
    </w:p>
    <w:p w14:paraId="115E1F93" w14:textId="77777777" w:rsidR="00F422AA" w:rsidRPr="00D02C2E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s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FirstName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DateOfBirth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Address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Phone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Email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2EDF9C1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5E935986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Маруся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Мопсиковна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90-01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Улица Пушкина, дом Колотушки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128764697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Mari@example.com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5DE3F8C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Димк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Любимка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97-06-27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 xml:space="preserve">'Бульвар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Воронцовский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, дом 1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12534637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Dimka@example.com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A38BDD8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Виктория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ещеряко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75-10-2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Выборгское шоссе, дом 2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23412930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Vika@example.com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7DD7D517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3C75ACC" w14:textId="40E2AFA0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1F328F7" w14:textId="3E88C32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noProof/>
        </w:rPr>
        <w:drawing>
          <wp:inline distT="0" distB="0" distL="0" distR="0" wp14:anchorId="2D428E8E" wp14:editId="6D639927">
            <wp:extent cx="5940425" cy="1176020"/>
            <wp:effectExtent l="0" t="0" r="3175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878B1" w14:textId="6D4B2252" w:rsidR="00722155" w:rsidRDefault="00E3106F" w:rsidP="00722155">
      <w:pPr>
        <w:autoSpaceDE w:val="0"/>
        <w:autoSpaceDN w:val="0"/>
        <w:adjustRightInd w:val="0"/>
        <w:spacing w:after="0" w:line="360" w:lineRule="auto"/>
        <w:jc w:val="center"/>
        <w:rPr>
          <w:color w:val="000000" w:themeColor="text1"/>
          <w:szCs w:val="28"/>
        </w:rPr>
      </w:pPr>
      <w:r w:rsidRPr="00E3106F">
        <w:rPr>
          <w:color w:val="000000" w:themeColor="text1"/>
          <w:szCs w:val="28"/>
        </w:rPr>
        <w:t xml:space="preserve">Рисунок 6 – Таблица </w:t>
      </w:r>
      <w:proofErr w:type="spellStart"/>
      <w:r w:rsidRPr="00E3106F">
        <w:rPr>
          <w:color w:val="000000" w:themeColor="text1"/>
          <w:szCs w:val="28"/>
        </w:rPr>
        <w:t>Clients</w:t>
      </w:r>
      <w:proofErr w:type="spellEnd"/>
    </w:p>
    <w:p w14:paraId="5D904A30" w14:textId="037AEF01" w:rsidR="00722155" w:rsidRPr="00E3106F" w:rsidRDefault="00722155" w:rsidP="00722155">
      <w:pPr>
        <w:autoSpaceDE w:val="0"/>
        <w:autoSpaceDN w:val="0"/>
        <w:adjustRightInd w:val="0"/>
        <w:spacing w:after="0" w:line="360" w:lineRule="auto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Заполнение таблицы </w:t>
      </w:r>
      <w:proofErr w:type="spellStart"/>
      <w:r w:rsidRPr="00F422AA">
        <w:rPr>
          <w:rFonts w:eastAsiaTheme="minorHAnsi" w:cstheme="minorBidi"/>
          <w:lang w:eastAsia="en-US"/>
        </w:rPr>
        <w:t>Agents</w:t>
      </w:r>
      <w:proofErr w:type="spellEnd"/>
      <w:r>
        <w:rPr>
          <w:color w:val="000000" w:themeColor="text1"/>
          <w:szCs w:val="28"/>
        </w:rPr>
        <w:t xml:space="preserve"> (Рисунок 7).</w:t>
      </w:r>
    </w:p>
    <w:p w14:paraId="04950557" w14:textId="77777777" w:rsidR="00F422AA" w:rsidRPr="00D02C2E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Agents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FirstName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Phone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Email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HireDate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CommissionRate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3FA8AEF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1DB0D2BC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Ан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етро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98765432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anna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2-05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.0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23913CF5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Серге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овалев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87654321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ergey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1-03-1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7.5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5DC417F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DC96B58" w14:textId="671F5F4E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7327F05F" w14:textId="1652E7CC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noProof/>
        </w:rPr>
        <w:drawing>
          <wp:inline distT="0" distB="0" distL="0" distR="0" wp14:anchorId="20F75685" wp14:editId="4BBEEEC7">
            <wp:extent cx="5591175" cy="9429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D71CF" w14:textId="1E2FAB7E" w:rsidR="00F422AA" w:rsidRDefault="00E3106F" w:rsidP="009B286A">
      <w:pPr>
        <w:autoSpaceDE w:val="0"/>
        <w:autoSpaceDN w:val="0"/>
        <w:adjustRightInd w:val="0"/>
        <w:spacing w:after="0" w:line="360" w:lineRule="auto"/>
        <w:jc w:val="center"/>
        <w:rPr>
          <w:rFonts w:eastAsiaTheme="minorHAnsi" w:cstheme="minorBidi"/>
          <w:lang w:eastAsia="en-US"/>
        </w:rPr>
      </w:pPr>
      <w:r w:rsidRPr="00E3106F">
        <w:rPr>
          <w:color w:val="000000" w:themeColor="text1"/>
          <w:szCs w:val="28"/>
        </w:rPr>
        <w:t xml:space="preserve">Рисунок </w:t>
      </w:r>
      <w:r w:rsidR="00722155">
        <w:rPr>
          <w:color w:val="000000" w:themeColor="text1"/>
          <w:szCs w:val="28"/>
        </w:rPr>
        <w:t>7</w:t>
      </w:r>
      <w:r w:rsidRPr="00E3106F">
        <w:rPr>
          <w:color w:val="000000" w:themeColor="text1"/>
          <w:szCs w:val="28"/>
        </w:rPr>
        <w:t xml:space="preserve"> – Таблица </w:t>
      </w:r>
      <w:proofErr w:type="spellStart"/>
      <w:r w:rsidR="00722155" w:rsidRPr="00F422AA">
        <w:rPr>
          <w:rFonts w:eastAsiaTheme="minorHAnsi" w:cstheme="minorBidi"/>
          <w:lang w:eastAsia="en-US"/>
        </w:rPr>
        <w:t>Agents</w:t>
      </w:r>
      <w:proofErr w:type="spellEnd"/>
    </w:p>
    <w:p w14:paraId="25D2C81B" w14:textId="27616F74" w:rsidR="00722155" w:rsidRPr="00E3106F" w:rsidRDefault="00722155" w:rsidP="00722155">
      <w:pPr>
        <w:autoSpaceDE w:val="0"/>
        <w:autoSpaceDN w:val="0"/>
        <w:adjustRightInd w:val="0"/>
        <w:spacing w:after="0" w:line="360" w:lineRule="auto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Заполнение таблицы </w:t>
      </w:r>
      <w:proofErr w:type="spellStart"/>
      <w:r w:rsidRPr="00F422AA">
        <w:rPr>
          <w:rFonts w:eastAsiaTheme="minorHAnsi" w:cstheme="minorBidi"/>
          <w:lang w:eastAsia="en-US"/>
        </w:rPr>
        <w:t>Policies</w:t>
      </w:r>
      <w:proofErr w:type="spellEnd"/>
      <w:r>
        <w:rPr>
          <w:color w:val="000000" w:themeColor="text1"/>
          <w:szCs w:val="28"/>
        </w:rPr>
        <w:t xml:space="preserve"> (Рисунок 8).</w:t>
      </w:r>
    </w:p>
    <w:p w14:paraId="7643F16E" w14:textId="77777777" w:rsidR="00F422AA" w:rsidRPr="00D02C2E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Policies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PolicyNumber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rtDate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EndDate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Premium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CoverageAmount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PolicyType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AgentID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79203FF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>VALUE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27B00B01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OL123456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1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01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0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втострахование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27A2F623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OL78901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2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02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5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50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трахование жизни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31C96F36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OL34567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3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03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00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едицинское страхование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7BC43EF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C86EF15" w14:textId="1E857276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F8EC880" w14:textId="0A7146B4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noProof/>
        </w:rPr>
        <w:drawing>
          <wp:inline distT="0" distB="0" distL="0" distR="0" wp14:anchorId="76DB268D" wp14:editId="5062DC64">
            <wp:extent cx="5940425" cy="68961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EC878" w14:textId="5FFD6FE2" w:rsidR="00F422AA" w:rsidRDefault="00E3106F" w:rsidP="009B286A">
      <w:pPr>
        <w:autoSpaceDE w:val="0"/>
        <w:autoSpaceDN w:val="0"/>
        <w:adjustRightInd w:val="0"/>
        <w:spacing w:after="0" w:line="360" w:lineRule="auto"/>
        <w:jc w:val="center"/>
        <w:rPr>
          <w:rFonts w:eastAsiaTheme="minorHAnsi" w:cstheme="minorBidi"/>
          <w:lang w:eastAsia="en-US"/>
        </w:rPr>
      </w:pPr>
      <w:r w:rsidRPr="00E3106F">
        <w:rPr>
          <w:color w:val="000000" w:themeColor="text1"/>
          <w:szCs w:val="28"/>
        </w:rPr>
        <w:t xml:space="preserve">Рисунок </w:t>
      </w:r>
      <w:r w:rsidR="00722155">
        <w:rPr>
          <w:color w:val="000000" w:themeColor="text1"/>
          <w:szCs w:val="28"/>
        </w:rPr>
        <w:t>8</w:t>
      </w:r>
      <w:r w:rsidRPr="00E3106F">
        <w:rPr>
          <w:color w:val="000000" w:themeColor="text1"/>
          <w:szCs w:val="28"/>
        </w:rPr>
        <w:t xml:space="preserve"> – Таблица </w:t>
      </w:r>
      <w:proofErr w:type="spellStart"/>
      <w:r w:rsidR="00722155" w:rsidRPr="00F422AA">
        <w:rPr>
          <w:rFonts w:eastAsiaTheme="minorHAnsi" w:cstheme="minorBidi"/>
          <w:lang w:eastAsia="en-US"/>
        </w:rPr>
        <w:t>Policies</w:t>
      </w:r>
      <w:proofErr w:type="spellEnd"/>
    </w:p>
    <w:p w14:paraId="38E6FF36" w14:textId="77777777" w:rsidR="00054B9E" w:rsidRDefault="00054B9E">
      <w:pPr>
        <w:spacing w:after="160" w:line="259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14:paraId="18BA1A87" w14:textId="1B9B8917" w:rsidR="00722155" w:rsidRPr="00E3106F" w:rsidRDefault="00722155" w:rsidP="00722155">
      <w:pPr>
        <w:autoSpaceDE w:val="0"/>
        <w:autoSpaceDN w:val="0"/>
        <w:adjustRightInd w:val="0"/>
        <w:spacing w:after="0" w:line="360" w:lineRule="auto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Заполнение таблицы </w:t>
      </w:r>
      <w:proofErr w:type="spellStart"/>
      <w:r w:rsidRPr="00F422AA">
        <w:rPr>
          <w:rFonts w:eastAsiaTheme="minorHAnsi" w:cstheme="minorBidi"/>
          <w:lang w:eastAsia="en-US"/>
        </w:rPr>
        <w:t>Claims</w:t>
      </w:r>
      <w:proofErr w:type="spellEnd"/>
      <w:r>
        <w:rPr>
          <w:color w:val="000000" w:themeColor="text1"/>
          <w:szCs w:val="28"/>
        </w:rPr>
        <w:t xml:space="preserve"> (Рисунок 9).</w:t>
      </w:r>
    </w:p>
    <w:p w14:paraId="534D61A2" w14:textId="77777777" w:rsidR="00F422AA" w:rsidRPr="00D02C2E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Claims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PolicyID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ClaimDate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ClaimAmount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Status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AA76CFA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640C8697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6-1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На рассмотрении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F942B8B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7-2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Одобрено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0257416D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8-1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Отказано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6875A27A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3E6FECA" w14:textId="0873CCA4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FC9350B" w14:textId="1DB6F2B6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noProof/>
        </w:rPr>
        <w:drawing>
          <wp:inline distT="0" distB="0" distL="0" distR="0" wp14:anchorId="7BADDB31" wp14:editId="57BED219">
            <wp:extent cx="3800475" cy="7905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4C088" w14:textId="3DFB250E" w:rsidR="00F422AA" w:rsidRDefault="00E3106F" w:rsidP="009B286A">
      <w:pPr>
        <w:autoSpaceDE w:val="0"/>
        <w:autoSpaceDN w:val="0"/>
        <w:adjustRightInd w:val="0"/>
        <w:spacing w:after="0" w:line="360" w:lineRule="auto"/>
        <w:jc w:val="center"/>
        <w:rPr>
          <w:rFonts w:eastAsiaTheme="minorHAnsi" w:cstheme="minorBidi"/>
          <w:lang w:eastAsia="en-US"/>
        </w:rPr>
      </w:pPr>
      <w:r w:rsidRPr="00E3106F">
        <w:rPr>
          <w:color w:val="000000" w:themeColor="text1"/>
          <w:szCs w:val="28"/>
        </w:rPr>
        <w:t xml:space="preserve">Рисунок </w:t>
      </w:r>
      <w:r w:rsidR="00722155">
        <w:rPr>
          <w:color w:val="000000" w:themeColor="text1"/>
          <w:szCs w:val="28"/>
        </w:rPr>
        <w:t>9</w:t>
      </w:r>
      <w:r w:rsidRPr="00E3106F">
        <w:rPr>
          <w:color w:val="000000" w:themeColor="text1"/>
          <w:szCs w:val="28"/>
        </w:rPr>
        <w:t xml:space="preserve"> – Таблица </w:t>
      </w:r>
      <w:proofErr w:type="spellStart"/>
      <w:r w:rsidR="00722155" w:rsidRPr="00F422AA">
        <w:rPr>
          <w:rFonts w:eastAsiaTheme="minorHAnsi" w:cstheme="minorBidi"/>
          <w:lang w:eastAsia="en-US"/>
        </w:rPr>
        <w:t>Claims</w:t>
      </w:r>
      <w:proofErr w:type="spellEnd"/>
    </w:p>
    <w:p w14:paraId="66C95144" w14:textId="415B6E07" w:rsidR="00722155" w:rsidRPr="00E3106F" w:rsidRDefault="00722155" w:rsidP="00722155">
      <w:pPr>
        <w:autoSpaceDE w:val="0"/>
        <w:autoSpaceDN w:val="0"/>
        <w:adjustRightInd w:val="0"/>
        <w:spacing w:after="0" w:line="360" w:lineRule="auto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Заполнение таблицы </w:t>
      </w:r>
      <w:proofErr w:type="spellStart"/>
      <w:r w:rsidRPr="00F422AA">
        <w:rPr>
          <w:rFonts w:eastAsiaTheme="minorHAnsi" w:cstheme="minorBidi"/>
          <w:lang w:eastAsia="en-US"/>
        </w:rPr>
        <w:t>Payments</w:t>
      </w:r>
      <w:proofErr w:type="spellEnd"/>
      <w:r>
        <w:rPr>
          <w:color w:val="000000" w:themeColor="text1"/>
          <w:szCs w:val="28"/>
        </w:rPr>
        <w:t xml:space="preserve"> (Рисунок 10).</w:t>
      </w:r>
    </w:p>
    <w:p w14:paraId="525B23EE" w14:textId="77777777" w:rsidR="00F422AA" w:rsidRPr="00D02C2E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s</w:t>
      </w:r>
      <w:r w:rsidRPr="00D02C2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PolicyID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PaymentDate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Amount</w:t>
      </w:r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2C2E">
        <w:rPr>
          <w:rFonts w:ascii="Consolas" w:hAnsi="Consolas" w:cs="Consolas"/>
          <w:color w:val="000000"/>
          <w:sz w:val="19"/>
          <w:szCs w:val="19"/>
          <w:lang w:val="en-US"/>
        </w:rPr>
        <w:t>PaymentMethod</w:t>
      </w:r>
      <w:proofErr w:type="spellEnd"/>
      <w:r w:rsidRPr="00D02C2E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D7E4B7D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4122AEB6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1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редитная карта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A954DB6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2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5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Наличные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7CD337E6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3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000.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Банковский перевод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4E146B43" w14:textId="77777777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063DB29" w14:textId="4D7F9D40" w:rsid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</w:p>
    <w:p w14:paraId="4F59250B" w14:textId="30F3F02D" w:rsidR="00F422AA" w:rsidRPr="00F422AA" w:rsidRDefault="00F422AA" w:rsidP="00F422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noProof/>
        </w:rPr>
        <w:drawing>
          <wp:inline distT="0" distB="0" distL="0" distR="0" wp14:anchorId="4E8EE71E" wp14:editId="5B45422A">
            <wp:extent cx="4048125" cy="7810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ABBC0" w14:textId="6B98CA19" w:rsidR="007908C0" w:rsidRPr="00722155" w:rsidRDefault="00E3106F" w:rsidP="0F76EF58">
      <w:pPr>
        <w:autoSpaceDE w:val="0"/>
        <w:autoSpaceDN w:val="0"/>
        <w:adjustRightInd w:val="0"/>
        <w:spacing w:after="0" w:line="360" w:lineRule="auto"/>
        <w:jc w:val="center"/>
        <w:rPr>
          <w:color w:val="000000" w:themeColor="text1"/>
        </w:rPr>
      </w:pPr>
      <w:r w:rsidRPr="0F76EF58">
        <w:rPr>
          <w:color w:val="000000" w:themeColor="text1"/>
        </w:rPr>
        <w:lastRenderedPageBreak/>
        <w:t xml:space="preserve">Рисунок </w:t>
      </w:r>
      <w:r w:rsidR="00722155" w:rsidRPr="0F76EF58">
        <w:rPr>
          <w:color w:val="000000" w:themeColor="text1"/>
        </w:rPr>
        <w:t>10</w:t>
      </w:r>
      <w:r w:rsidRPr="0F76EF58">
        <w:rPr>
          <w:color w:val="000000" w:themeColor="text1"/>
        </w:rPr>
        <w:t xml:space="preserve"> – Таблица </w:t>
      </w:r>
      <w:proofErr w:type="spellStart"/>
      <w:r w:rsidR="00722155" w:rsidRPr="0F76EF58">
        <w:rPr>
          <w:rFonts w:eastAsiaTheme="minorEastAsia" w:cstheme="minorBidi"/>
          <w:lang w:eastAsia="en-US"/>
        </w:rPr>
        <w:t>Payments</w:t>
      </w:r>
      <w:proofErr w:type="spellEnd"/>
    </w:p>
    <w:p w14:paraId="073DB160" w14:textId="77777777" w:rsidR="00054B9E" w:rsidRDefault="00054B9E">
      <w:pPr>
        <w:spacing w:after="160" w:line="259" w:lineRule="auto"/>
        <w:rPr>
          <w:rFonts w:eastAsiaTheme="minorEastAsia"/>
          <w:b/>
          <w:bCs/>
          <w:color w:val="000000"/>
          <w:szCs w:val="28"/>
        </w:rPr>
      </w:pPr>
      <w:bookmarkStart w:id="3" w:name="_Toc180141485"/>
      <w:r>
        <w:rPr>
          <w:rFonts w:eastAsiaTheme="minorEastAsia"/>
        </w:rPr>
        <w:br w:type="page"/>
      </w:r>
    </w:p>
    <w:p w14:paraId="3E04DEC0" w14:textId="77777777" w:rsidR="00054B9E" w:rsidRDefault="71362ABF" w:rsidP="00054B9E">
      <w:pPr>
        <w:pStyle w:val="1"/>
        <w:rPr>
          <w:rFonts w:eastAsiaTheme="minorEastAsia"/>
        </w:rPr>
      </w:pPr>
      <w:r w:rsidRPr="00366DB3">
        <w:rPr>
          <w:rFonts w:eastAsiaTheme="minorEastAsia"/>
        </w:rPr>
        <w:t>Задание №3. Разработка макетов программы</w:t>
      </w:r>
      <w:bookmarkEnd w:id="3"/>
    </w:p>
    <w:p w14:paraId="51681D25" w14:textId="77777777" w:rsidR="00054B9E" w:rsidRDefault="71362ABF" w:rsidP="00054B9E">
      <w:pPr>
        <w:ind w:firstLine="708"/>
      </w:pPr>
      <w:r w:rsidRPr="0F76EF58">
        <w:t xml:space="preserve">Разработка макетов приложения вариант </w:t>
      </w:r>
      <w:proofErr w:type="spellStart"/>
      <w:r w:rsidRPr="0F76EF58">
        <w:t>Wireframe</w:t>
      </w:r>
      <w:proofErr w:type="spellEnd"/>
      <w:r w:rsidRPr="0F76EF58">
        <w:t xml:space="preserve"> (черно-белые) (Рисун</w:t>
      </w:r>
      <w:r w:rsidR="4073974D" w:rsidRPr="0F76EF58">
        <w:t>ок</w:t>
      </w:r>
      <w:r w:rsidR="1C97FE7A" w:rsidRPr="0F76EF58">
        <w:t xml:space="preserve"> 6-9</w:t>
      </w:r>
      <w:r w:rsidRPr="0F76EF58">
        <w:t>).</w:t>
      </w:r>
    </w:p>
    <w:p w14:paraId="6806BE72" w14:textId="77777777" w:rsidR="00054B9E" w:rsidRDefault="783BEF53" w:rsidP="00054B9E">
      <w:pPr>
        <w:jc w:val="center"/>
      </w:pPr>
      <w:r>
        <w:rPr>
          <w:noProof/>
        </w:rPr>
        <w:drawing>
          <wp:inline distT="0" distB="0" distL="0" distR="0" wp14:anchorId="44DB5432" wp14:editId="091D1384">
            <wp:extent cx="4874607" cy="4343398"/>
            <wp:effectExtent l="0" t="0" r="0" b="0"/>
            <wp:docPr id="181265236" name="Рисунок 181265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4607" cy="4343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70C0E" w14:textId="041656A6" w:rsidR="00054B9E" w:rsidRDefault="345FC502" w:rsidP="00054B9E">
      <w:pPr>
        <w:spacing w:after="0" w:line="360" w:lineRule="auto"/>
        <w:ind w:firstLine="709"/>
        <w:jc w:val="center"/>
      </w:pPr>
      <w:r>
        <w:t>Рисунок 6</w:t>
      </w:r>
      <w:r w:rsidR="00366DB3" w:rsidRPr="00054B9E">
        <w:t xml:space="preserve"> – </w:t>
      </w:r>
      <w:r w:rsidR="00366DB3">
        <w:t>Страница администратора</w:t>
      </w:r>
      <w:r w:rsidR="2EE9D963">
        <w:rPr>
          <w:noProof/>
        </w:rPr>
        <w:drawing>
          <wp:inline distT="0" distB="0" distL="0" distR="0" wp14:anchorId="32346A18" wp14:editId="1277268E">
            <wp:extent cx="4886248" cy="2905125"/>
            <wp:effectExtent l="0" t="0" r="0" b="0"/>
            <wp:docPr id="1837288589" name="Рисунок 1837288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6248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06186" w14:textId="540E0F8A" w:rsidR="4487C08E" w:rsidRDefault="4487C08E" w:rsidP="00054B9E">
      <w:pPr>
        <w:ind w:firstLine="708"/>
        <w:jc w:val="center"/>
      </w:pPr>
      <w:r>
        <w:t>Рисунок 7</w:t>
      </w:r>
      <w:r w:rsidR="00366DB3">
        <w:t xml:space="preserve"> - </w:t>
      </w:r>
      <w:r w:rsidR="00366DB3">
        <w:t>Страница входа для клиента</w:t>
      </w:r>
    </w:p>
    <w:p w14:paraId="052688EF" w14:textId="7120692D" w:rsidR="3EBE5F67" w:rsidRDefault="3EBE5F67" w:rsidP="0F76EF58">
      <w:pPr>
        <w:keepNext/>
        <w:keepLines/>
        <w:spacing w:after="0" w:line="360" w:lineRule="auto"/>
        <w:jc w:val="center"/>
      </w:pPr>
      <w:r>
        <w:rPr>
          <w:noProof/>
        </w:rPr>
        <w:drawing>
          <wp:inline distT="0" distB="0" distL="0" distR="0" wp14:anchorId="03371679" wp14:editId="7E5419E5">
            <wp:extent cx="4955766" cy="2954399"/>
            <wp:effectExtent l="0" t="0" r="0" b="0"/>
            <wp:docPr id="2137478285" name="Рисунок 2137478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5766" cy="2954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B2708" w14:textId="06A13C9B" w:rsidR="13014838" w:rsidRDefault="13014838" w:rsidP="0F76EF58">
      <w:pPr>
        <w:keepNext/>
        <w:keepLines/>
        <w:spacing w:after="0" w:line="360" w:lineRule="auto"/>
        <w:jc w:val="center"/>
      </w:pPr>
      <w:r>
        <w:t>Рисунок 8</w:t>
      </w:r>
      <w:r w:rsidR="00366DB3">
        <w:t xml:space="preserve"> – Страница клиента</w:t>
      </w:r>
    </w:p>
    <w:p w14:paraId="2712C8C1" w14:textId="6B948006" w:rsidR="20A3C6AA" w:rsidRDefault="20A3C6AA" w:rsidP="0F76EF58">
      <w:pPr>
        <w:keepNext/>
        <w:keepLines/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789D3D6D" wp14:editId="22034CAB">
            <wp:extent cx="4879485" cy="5304528"/>
            <wp:effectExtent l="0" t="0" r="0" b="0"/>
            <wp:docPr id="316228816" name="Рисунок 3162288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9485" cy="5304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C1F77" w14:textId="43FF2119" w:rsidR="080BFF24" w:rsidRDefault="080BFF24" w:rsidP="0F76EF58">
      <w:pPr>
        <w:keepNext/>
        <w:keepLines/>
        <w:spacing w:after="0" w:line="360" w:lineRule="auto"/>
        <w:jc w:val="center"/>
      </w:pPr>
      <w:r>
        <w:t>Рисунок 9</w:t>
      </w:r>
      <w:r w:rsidR="00366DB3">
        <w:t xml:space="preserve"> – Страница сотрудника</w:t>
      </w:r>
    </w:p>
    <w:p w14:paraId="3602AB72" w14:textId="533AE649" w:rsidR="71362ABF" w:rsidRPr="00366DB3" w:rsidRDefault="71362ABF" w:rsidP="00366DB3">
      <w:pPr>
        <w:keepNext/>
        <w:keepLines/>
        <w:spacing w:after="0" w:line="360" w:lineRule="auto"/>
        <w:ind w:firstLine="708"/>
        <w:rPr>
          <w:rFonts w:eastAsiaTheme="minorEastAsia"/>
          <w:szCs w:val="28"/>
        </w:rPr>
      </w:pPr>
      <w:r w:rsidRPr="00366DB3">
        <w:rPr>
          <w:rFonts w:eastAsiaTheme="minorEastAsia"/>
          <w:szCs w:val="28"/>
        </w:rPr>
        <w:t xml:space="preserve">Вариант и </w:t>
      </w:r>
      <w:proofErr w:type="spellStart"/>
      <w:r w:rsidRPr="00366DB3">
        <w:rPr>
          <w:rFonts w:eastAsiaTheme="minorEastAsia"/>
          <w:szCs w:val="28"/>
        </w:rPr>
        <w:t>Mockup</w:t>
      </w:r>
      <w:proofErr w:type="spellEnd"/>
      <w:r w:rsidRPr="00366DB3">
        <w:rPr>
          <w:rFonts w:eastAsiaTheme="minorEastAsia"/>
          <w:szCs w:val="28"/>
        </w:rPr>
        <w:t xml:space="preserve"> (цветные) (Рисун</w:t>
      </w:r>
      <w:r w:rsidR="3F3410A1" w:rsidRPr="00366DB3">
        <w:rPr>
          <w:rFonts w:eastAsiaTheme="minorEastAsia"/>
          <w:szCs w:val="28"/>
        </w:rPr>
        <w:t>ок</w:t>
      </w:r>
      <w:r w:rsidR="0FA0CE4F" w:rsidRPr="00366DB3">
        <w:rPr>
          <w:rFonts w:eastAsiaTheme="minorEastAsia"/>
          <w:szCs w:val="28"/>
        </w:rPr>
        <w:t xml:space="preserve"> 10-13</w:t>
      </w:r>
      <w:r w:rsidRPr="00366DB3">
        <w:rPr>
          <w:rFonts w:eastAsiaTheme="minorEastAsia"/>
          <w:szCs w:val="28"/>
        </w:rPr>
        <w:t>).</w:t>
      </w:r>
    </w:p>
    <w:p w14:paraId="51769167" w14:textId="01650048" w:rsidR="7FCDAD72" w:rsidRDefault="7FCDAD72" w:rsidP="0F76EF58">
      <w:pPr>
        <w:keepNext/>
        <w:keepLines/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68CEBC17" wp14:editId="59C977E5">
            <wp:extent cx="4867275" cy="4352467"/>
            <wp:effectExtent l="0" t="0" r="0" b="0"/>
            <wp:docPr id="210188595" name="Рисунок 210188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4352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7ACA3" w14:textId="4893F25E" w:rsidR="00B69CD3" w:rsidRDefault="00B69CD3" w:rsidP="00366DB3">
      <w:pPr>
        <w:keepNext/>
        <w:keepLines/>
        <w:spacing w:after="0" w:line="360" w:lineRule="auto"/>
        <w:jc w:val="center"/>
      </w:pPr>
      <w:r>
        <w:t>Рисунок 10</w:t>
      </w:r>
      <w:r w:rsidR="00366DB3">
        <w:t xml:space="preserve"> - </w:t>
      </w:r>
      <w:r w:rsidR="00366DB3">
        <w:t>Страница администратора</w:t>
      </w:r>
    </w:p>
    <w:p w14:paraId="07041512" w14:textId="00BDB55D" w:rsidR="7FCDAD72" w:rsidRDefault="7FCDAD72" w:rsidP="0F76EF58">
      <w:pPr>
        <w:keepNext/>
        <w:keepLines/>
        <w:spacing w:after="0" w:line="360" w:lineRule="auto"/>
        <w:jc w:val="center"/>
      </w:pPr>
      <w:r>
        <w:rPr>
          <w:noProof/>
        </w:rPr>
        <w:drawing>
          <wp:inline distT="0" distB="0" distL="0" distR="0" wp14:anchorId="6902DD13" wp14:editId="152176C3">
            <wp:extent cx="4886325" cy="2936493"/>
            <wp:effectExtent l="0" t="0" r="0" b="0"/>
            <wp:docPr id="1129479540" name="Рисунок 1129479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2936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86702E" w14:textId="704EE2ED" w:rsidR="0B238159" w:rsidRDefault="0B238159" w:rsidP="0F76EF58">
      <w:pPr>
        <w:keepNext/>
        <w:keepLines/>
        <w:spacing w:after="0" w:line="360" w:lineRule="auto"/>
        <w:jc w:val="center"/>
      </w:pPr>
      <w:r>
        <w:t>Рисунок 11</w:t>
      </w:r>
      <w:r w:rsidR="00366DB3">
        <w:t xml:space="preserve"> – Страница входа для клиента</w:t>
      </w:r>
    </w:p>
    <w:p w14:paraId="02785684" w14:textId="39DA88F3" w:rsidR="7FCDAD72" w:rsidRDefault="7FCDAD72" w:rsidP="0F76EF58">
      <w:pPr>
        <w:keepNext/>
        <w:keepLines/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3D00FF42" wp14:editId="50FAF8DD">
            <wp:extent cx="5019675" cy="2984454"/>
            <wp:effectExtent l="0" t="0" r="0" b="6985"/>
            <wp:docPr id="504959246" name="Рисунок 504959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4602" cy="2987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D17C7" w14:textId="02A8F9B5" w:rsidR="583CBFAE" w:rsidRDefault="583CBFAE" w:rsidP="0F76EF58">
      <w:pPr>
        <w:keepNext/>
        <w:keepLines/>
        <w:spacing w:after="0" w:line="360" w:lineRule="auto"/>
        <w:jc w:val="center"/>
      </w:pPr>
      <w:r>
        <w:t>Рисунок 12</w:t>
      </w:r>
      <w:r w:rsidR="00366DB3">
        <w:t xml:space="preserve"> - </w:t>
      </w:r>
      <w:r w:rsidR="00366DB3">
        <w:t>Страница клиента</w:t>
      </w:r>
    </w:p>
    <w:p w14:paraId="55198BA7" w14:textId="09F41A0D" w:rsidR="7FCDAD72" w:rsidRDefault="7FCDAD72" w:rsidP="0F76EF58">
      <w:pPr>
        <w:keepNext/>
        <w:keepLines/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781E7870" wp14:editId="232064E7">
            <wp:extent cx="5055577" cy="5486400"/>
            <wp:effectExtent l="0" t="0" r="0" b="0"/>
            <wp:docPr id="1921656012" name="Рисунок 19216560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8813" cy="5500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AAEDB" w14:textId="3E55F541" w:rsidR="558D18D6" w:rsidRDefault="558D18D6" w:rsidP="00366DB3">
      <w:pPr>
        <w:keepNext/>
        <w:keepLines/>
        <w:spacing w:after="0" w:line="360" w:lineRule="auto"/>
        <w:jc w:val="center"/>
      </w:pPr>
      <w:r>
        <w:t>Рисунок 13</w:t>
      </w:r>
      <w:r w:rsidR="00366DB3">
        <w:t xml:space="preserve"> - </w:t>
      </w:r>
      <w:r w:rsidR="00366DB3">
        <w:t>Страница сотрудника</w:t>
      </w:r>
    </w:p>
    <w:p w14:paraId="73CCF3AD" w14:textId="4CE7F0CA" w:rsidR="46B67F7D" w:rsidRDefault="46B67F7D" w:rsidP="000368E9">
      <w:pPr>
        <w:keepNext/>
        <w:keepLines/>
        <w:spacing w:after="0" w:line="360" w:lineRule="auto"/>
        <w:ind w:firstLine="708"/>
        <w:rPr>
          <w:rFonts w:eastAsiaTheme="minorEastAsia"/>
          <w:szCs w:val="28"/>
        </w:rPr>
      </w:pPr>
      <w:r w:rsidRPr="00366DB3">
        <w:rPr>
          <w:rFonts w:eastAsiaTheme="minorEastAsia"/>
          <w:szCs w:val="28"/>
        </w:rPr>
        <w:t xml:space="preserve">Создание карты </w:t>
      </w:r>
      <w:r w:rsidR="000368E9" w:rsidRPr="00366DB3">
        <w:rPr>
          <w:rFonts w:eastAsiaTheme="minorEastAsia"/>
          <w:szCs w:val="28"/>
        </w:rPr>
        <w:t>навигации</w:t>
      </w:r>
      <w:r w:rsidRPr="00366DB3">
        <w:rPr>
          <w:rFonts w:eastAsiaTheme="minorEastAsia"/>
          <w:szCs w:val="28"/>
        </w:rPr>
        <w:t xml:space="preserve"> (Рисунок</w:t>
      </w:r>
      <w:r w:rsidR="719694D9" w:rsidRPr="00366DB3">
        <w:rPr>
          <w:rFonts w:eastAsiaTheme="minorEastAsia"/>
          <w:szCs w:val="28"/>
        </w:rPr>
        <w:t xml:space="preserve"> 14</w:t>
      </w:r>
      <w:r w:rsidRPr="00366DB3">
        <w:rPr>
          <w:rFonts w:eastAsiaTheme="minorEastAsia"/>
          <w:szCs w:val="28"/>
        </w:rPr>
        <w:t>)</w:t>
      </w:r>
      <w:r w:rsidR="1DA892CC" w:rsidRPr="00366DB3">
        <w:rPr>
          <w:rFonts w:eastAsiaTheme="minorEastAsia"/>
          <w:szCs w:val="28"/>
        </w:rPr>
        <w:t>.</w:t>
      </w:r>
    </w:p>
    <w:p w14:paraId="32F31207" w14:textId="721FFE24" w:rsidR="000368E9" w:rsidRDefault="000368E9" w:rsidP="000368E9">
      <w:pPr>
        <w:keepNext/>
        <w:keepLines/>
        <w:spacing w:after="0" w:line="360" w:lineRule="auto"/>
        <w:jc w:val="center"/>
      </w:pPr>
      <w:r>
        <w:object w:dxaOrig="11100" w:dyaOrig="6615" w14:anchorId="31E3777A">
          <v:shape id="_x0000_i1105" type="#_x0000_t75" style="width:467.25pt;height:278.25pt" o:ole="">
            <v:imagedata r:id="rId28" o:title=""/>
          </v:shape>
          <o:OLEObject Type="Embed" ProgID="Visio.Drawing.15" ShapeID="_x0000_i1105" DrawAspect="Content" ObjectID="_1790755768" r:id="rId29"/>
        </w:object>
      </w:r>
    </w:p>
    <w:p w14:paraId="0EB67821" w14:textId="436FD4A7" w:rsidR="00054B9E" w:rsidRDefault="000368E9" w:rsidP="000368E9">
      <w:pPr>
        <w:keepNext/>
        <w:keepLines/>
        <w:spacing w:after="0" w:line="360" w:lineRule="auto"/>
        <w:jc w:val="center"/>
      </w:pPr>
      <w:r>
        <w:t>Рисунок 14 – Карта навигации</w:t>
      </w:r>
    </w:p>
    <w:p w14:paraId="30EE5CEE" w14:textId="441570AD" w:rsidR="000368E9" w:rsidRPr="00054B9E" w:rsidRDefault="00054B9E" w:rsidP="00054B9E">
      <w:pPr>
        <w:spacing w:after="160" w:line="259" w:lineRule="auto"/>
      </w:pPr>
      <w:r>
        <w:br w:type="page"/>
      </w:r>
    </w:p>
    <w:p w14:paraId="0A0FA175" w14:textId="77777777" w:rsidR="00054B9E" w:rsidRDefault="1DA892CC" w:rsidP="00054B9E">
      <w:pPr>
        <w:pStyle w:val="1"/>
        <w:rPr>
          <w:rFonts w:eastAsiaTheme="minorEastAsia"/>
        </w:rPr>
      </w:pPr>
      <w:bookmarkStart w:id="4" w:name="_Toc180141486"/>
      <w:r w:rsidRPr="000368E9">
        <w:rPr>
          <w:rFonts w:eastAsiaTheme="minorEastAsia"/>
        </w:rPr>
        <w:t xml:space="preserve">Задание №4. </w:t>
      </w:r>
      <w:r w:rsidR="000368E9">
        <w:rPr>
          <w:rFonts w:eastAsiaTheme="minorEastAsia"/>
        </w:rPr>
        <w:t>«</w:t>
      </w:r>
      <w:r w:rsidRPr="000368E9">
        <w:rPr>
          <w:rFonts w:eastAsiaTheme="minorEastAsia"/>
        </w:rPr>
        <w:t>Разработка программы</w:t>
      </w:r>
      <w:r w:rsidR="000368E9">
        <w:rPr>
          <w:rFonts w:eastAsiaTheme="minorEastAsia"/>
        </w:rPr>
        <w:t>»</w:t>
      </w:r>
      <w:bookmarkEnd w:id="4"/>
    </w:p>
    <w:p w14:paraId="5CB44782" w14:textId="77777777" w:rsidR="00054B9E" w:rsidRDefault="1DA892CC" w:rsidP="00054B9E">
      <w:pPr>
        <w:spacing w:after="0" w:line="360" w:lineRule="auto"/>
        <w:ind w:firstLine="709"/>
        <w:jc w:val="both"/>
        <w:rPr>
          <w:b/>
          <w:bCs/>
        </w:rPr>
      </w:pPr>
      <w:r w:rsidRPr="00366DB3">
        <w:t>Приступим к реализации оформления форм в Windows Form (Рисунок)</w:t>
      </w:r>
      <w:r w:rsidR="15657ACD" w:rsidRPr="00366DB3">
        <w:t>.</w:t>
      </w:r>
    </w:p>
    <w:p w14:paraId="6DB08BF1" w14:textId="77777777" w:rsidR="00054B9E" w:rsidRDefault="63504FB2" w:rsidP="00054B9E">
      <w:pPr>
        <w:spacing w:after="0" w:line="360" w:lineRule="auto"/>
        <w:ind w:firstLine="709"/>
        <w:jc w:val="both"/>
        <w:rPr>
          <w:rFonts w:eastAsiaTheme="minorEastAsia"/>
          <w:color w:val="000000"/>
        </w:rPr>
      </w:pPr>
      <w:r w:rsidRPr="00366DB3">
        <w:rPr>
          <w:rFonts w:eastAsiaTheme="minorEastAsia"/>
        </w:rPr>
        <w:t>Теперь проверим работоспособность программы. Осуществим вход по логину и паролю, сделаем переход между формами, проверив реализацию кнопок: добавление, изменение, удаление</w:t>
      </w:r>
      <w:r w:rsidR="00616D10">
        <w:rPr>
          <w:rFonts w:eastAsiaTheme="minorEastAsia"/>
        </w:rPr>
        <w:t>.</w:t>
      </w:r>
    </w:p>
    <w:p w14:paraId="5D8C78AD" w14:textId="77777777" w:rsidR="00054B9E" w:rsidRDefault="00366DB3" w:rsidP="00054B9E">
      <w:pPr>
        <w:spacing w:after="0" w:line="360" w:lineRule="auto"/>
        <w:ind w:firstLine="709"/>
        <w:jc w:val="both"/>
        <w:rPr>
          <w:rFonts w:eastAsiaTheme="minorEastAsia"/>
          <w:color w:val="000000" w:themeColor="text1"/>
          <w:szCs w:val="28"/>
        </w:rPr>
      </w:pPr>
      <w:r>
        <w:rPr>
          <w:rFonts w:eastAsiaTheme="minorEastAsia"/>
          <w:color w:val="000000" w:themeColor="text1"/>
          <w:szCs w:val="28"/>
        </w:rPr>
        <w:t xml:space="preserve">Форма администратора, </w:t>
      </w:r>
      <w:r w:rsidR="00616D10">
        <w:rPr>
          <w:rFonts w:eastAsiaTheme="minorEastAsia"/>
          <w:color w:val="000000" w:themeColor="text1"/>
          <w:szCs w:val="28"/>
        </w:rPr>
        <w:t>добавление сотрудника (Рисунки 15-16)</w:t>
      </w:r>
    </w:p>
    <w:p w14:paraId="352EB939" w14:textId="77777777" w:rsidR="00054B9E" w:rsidRDefault="00366DB3" w:rsidP="00054B9E">
      <w:pPr>
        <w:spacing w:after="0" w:line="360" w:lineRule="auto"/>
        <w:jc w:val="center"/>
        <w:rPr>
          <w:rFonts w:eastAsiaTheme="minorEastAsia"/>
          <w:color w:val="000000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6A93767C" wp14:editId="0D3C21FB">
            <wp:extent cx="5010150" cy="43148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43148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51E8431" w14:textId="77777777" w:rsidR="00054B9E" w:rsidRDefault="00616D10" w:rsidP="00054B9E">
      <w:pPr>
        <w:spacing w:after="0" w:line="360" w:lineRule="auto"/>
        <w:jc w:val="center"/>
        <w:rPr>
          <w:rFonts w:eastAsiaTheme="minorEastAsia"/>
          <w:color w:val="000000"/>
        </w:rPr>
      </w:pPr>
      <w:r>
        <w:rPr>
          <w:color w:val="000000" w:themeColor="text1"/>
          <w:szCs w:val="28"/>
        </w:rPr>
        <w:t>Рисунок 15 – Добавление сотрудника</w:t>
      </w:r>
    </w:p>
    <w:p w14:paraId="06E72EB3" w14:textId="77777777" w:rsidR="00054B9E" w:rsidRDefault="00616D10" w:rsidP="00054B9E">
      <w:pPr>
        <w:spacing w:after="0" w:line="360" w:lineRule="auto"/>
        <w:jc w:val="center"/>
        <w:rPr>
          <w:rFonts w:eastAsiaTheme="minorEastAsia"/>
          <w:color w:val="000000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4F15D4E9" wp14:editId="3A6A694B">
            <wp:extent cx="1990725" cy="12763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127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A83EBE" w14:textId="06B272B5" w:rsidR="00616D10" w:rsidRPr="00054B9E" w:rsidRDefault="00616D10" w:rsidP="00054B9E">
      <w:pPr>
        <w:spacing w:after="0" w:line="360" w:lineRule="auto"/>
        <w:jc w:val="center"/>
        <w:rPr>
          <w:rFonts w:eastAsiaTheme="minorEastAsia"/>
          <w:color w:val="000000"/>
        </w:rPr>
      </w:pPr>
      <w:r>
        <w:rPr>
          <w:color w:val="000000" w:themeColor="text1"/>
          <w:szCs w:val="28"/>
        </w:rPr>
        <w:t>Рисунок 16 – Сообщение</w:t>
      </w:r>
      <w:r w:rsidR="00D030F2">
        <w:rPr>
          <w:color w:val="000000" w:themeColor="text1"/>
          <w:szCs w:val="28"/>
        </w:rPr>
        <w:t xml:space="preserve"> «Сотрудник успешно добавлен»</w:t>
      </w:r>
    </w:p>
    <w:p w14:paraId="7D9B16E8" w14:textId="46DD1120" w:rsidR="00616D10" w:rsidRDefault="00616D10" w:rsidP="00616D10">
      <w:pPr>
        <w:keepNext/>
        <w:keepLines/>
        <w:spacing w:after="0" w:line="360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ab/>
        <w:t>Удаление сотрудника (Рисунки 17-18)</w:t>
      </w:r>
    </w:p>
    <w:p w14:paraId="29E6DFF4" w14:textId="68B9D62C" w:rsidR="00616D10" w:rsidRDefault="00616D10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4A858DA1" wp14:editId="35429254">
            <wp:extent cx="5000625" cy="52578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5257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C5A57FC" w14:textId="4639BD57" w:rsidR="00616D10" w:rsidRDefault="00616D10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17 – Удаление сотрудника</w:t>
      </w:r>
    </w:p>
    <w:p w14:paraId="42C74939" w14:textId="3021822E" w:rsidR="00616D10" w:rsidRDefault="00616D10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lastRenderedPageBreak/>
        <w:drawing>
          <wp:inline distT="0" distB="0" distL="0" distR="0" wp14:anchorId="228F191D" wp14:editId="5D768F33">
            <wp:extent cx="1362075" cy="129540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12954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08BF4CF" w14:textId="5C53BE7D" w:rsidR="00054B9E" w:rsidRDefault="00616D10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18 – Сообщение</w:t>
      </w:r>
      <w:r w:rsidR="00D030F2">
        <w:rPr>
          <w:color w:val="000000" w:themeColor="text1"/>
          <w:szCs w:val="28"/>
        </w:rPr>
        <w:t xml:space="preserve"> «Сотрудник удален»</w:t>
      </w:r>
    </w:p>
    <w:p w14:paraId="3E40F069" w14:textId="3C48AEAB" w:rsidR="00616D10" w:rsidRDefault="00054B9E" w:rsidP="00054B9E">
      <w:pPr>
        <w:spacing w:after="160" w:line="259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14:paraId="30583141" w14:textId="0C2FDEE8" w:rsidR="00616D10" w:rsidRDefault="00616D10" w:rsidP="00616D10">
      <w:pPr>
        <w:keepNext/>
        <w:keepLines/>
        <w:spacing w:after="0" w:line="360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ab/>
        <w:t>Форма сотрудника, вход (Рисунок 19-20).</w:t>
      </w:r>
    </w:p>
    <w:p w14:paraId="2F55CBC9" w14:textId="3B9C18EB" w:rsidR="00616D10" w:rsidRDefault="00616D10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7CE06E99" wp14:editId="2F00342D">
            <wp:extent cx="5372100" cy="2571402"/>
            <wp:effectExtent l="0" t="0" r="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7058" cy="25785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E74CBD5" w14:textId="507EFFB4" w:rsidR="00616D10" w:rsidRDefault="00616D10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19 – Вход в аккаунт сотрудника</w:t>
      </w:r>
    </w:p>
    <w:p w14:paraId="33248BCF" w14:textId="238718E4" w:rsidR="00616D10" w:rsidRDefault="00616D10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lastRenderedPageBreak/>
        <w:drawing>
          <wp:inline distT="0" distB="0" distL="0" distR="0" wp14:anchorId="737C4DA6" wp14:editId="691A856F">
            <wp:extent cx="5332730" cy="4004695"/>
            <wp:effectExtent l="0" t="0" r="127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9679" cy="40174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0D2958F" w14:textId="21A52CA9" w:rsidR="00054B9E" w:rsidRDefault="00616D10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20 – Рабочая страница сотрудника</w:t>
      </w:r>
    </w:p>
    <w:p w14:paraId="7C0D3487" w14:textId="4ECE6282" w:rsidR="00616D10" w:rsidRDefault="00054B9E" w:rsidP="00054B9E">
      <w:pPr>
        <w:spacing w:after="160" w:line="259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14:paraId="76336757" w14:textId="5FC5B21E" w:rsidR="00616D10" w:rsidRDefault="00616D10" w:rsidP="00616D10">
      <w:pPr>
        <w:keepNext/>
        <w:keepLines/>
        <w:spacing w:after="0" w:line="360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ab/>
        <w:t>Добавление новой услуги (Рисунок 21-2</w:t>
      </w:r>
      <w:r w:rsidR="00D030F2">
        <w:rPr>
          <w:color w:val="000000" w:themeColor="text1"/>
          <w:szCs w:val="28"/>
        </w:rPr>
        <w:t>3</w:t>
      </w:r>
      <w:r>
        <w:rPr>
          <w:color w:val="000000" w:themeColor="text1"/>
          <w:szCs w:val="28"/>
        </w:rPr>
        <w:t>).</w:t>
      </w:r>
    </w:p>
    <w:p w14:paraId="4F5E88D6" w14:textId="6C7A9C49" w:rsidR="00616D10" w:rsidRDefault="00616D10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lastRenderedPageBreak/>
        <w:drawing>
          <wp:inline distT="0" distB="0" distL="0" distR="0" wp14:anchorId="0877EEF3" wp14:editId="310810D3">
            <wp:extent cx="5553675" cy="41719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919" cy="418340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6CA923C" w14:textId="6DA89D49" w:rsidR="00616D10" w:rsidRDefault="00616D10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21 – Добавление услуги</w:t>
      </w:r>
    </w:p>
    <w:p w14:paraId="0CD674AF" w14:textId="55157B92" w:rsidR="00616D10" w:rsidRDefault="00616D10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3086EF8F" wp14:editId="4A59CFE2">
            <wp:extent cx="1676400" cy="12763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127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43284C7" w14:textId="21836C3E" w:rsidR="00616D10" w:rsidRDefault="00616D10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22 – Сообщение «Новая услуга добавлена»</w:t>
      </w:r>
    </w:p>
    <w:p w14:paraId="49DC50DA" w14:textId="239D59AE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lastRenderedPageBreak/>
        <w:drawing>
          <wp:inline distT="0" distB="0" distL="0" distR="0" wp14:anchorId="57321FB5" wp14:editId="631123F5">
            <wp:extent cx="5534025" cy="4171886"/>
            <wp:effectExtent l="0" t="0" r="0" b="63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2704" cy="417842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6861C5C" w14:textId="7D82247F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23 -Услуга добавлена</w:t>
      </w:r>
    </w:p>
    <w:p w14:paraId="04BF0BC9" w14:textId="451742B4" w:rsidR="00D030F2" w:rsidRDefault="00D030F2" w:rsidP="00D030F2">
      <w:pPr>
        <w:keepNext/>
        <w:keepLines/>
        <w:spacing w:after="0" w:line="360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ab/>
        <w:t>Удаление услуги (Рисунок 24-25)</w:t>
      </w:r>
    </w:p>
    <w:p w14:paraId="4A476F37" w14:textId="68F2A092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lastRenderedPageBreak/>
        <w:drawing>
          <wp:inline distT="0" distB="0" distL="0" distR="0" wp14:anchorId="43242D78" wp14:editId="361456E8">
            <wp:extent cx="5362575" cy="4024513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165" cy="404446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F06E239" w14:textId="0CDAF320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24 – Удаление услуги</w:t>
      </w:r>
    </w:p>
    <w:p w14:paraId="46ADB8D7" w14:textId="60241FAB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1F0B5D05" wp14:editId="16B797C9">
            <wp:extent cx="1190625" cy="126682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12668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C88CEBE" w14:textId="754427DE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25 – Сообщение «Услуга удалена»</w:t>
      </w:r>
    </w:p>
    <w:p w14:paraId="52BA5EC4" w14:textId="76F2B724" w:rsidR="00D030F2" w:rsidRDefault="00D030F2" w:rsidP="00D030F2">
      <w:pPr>
        <w:keepNext/>
        <w:keepLines/>
        <w:spacing w:after="0" w:line="360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ab/>
        <w:t>Изменение статуса заявки клиента (Рисунок 26-30).</w:t>
      </w:r>
    </w:p>
    <w:p w14:paraId="0C1B33C1" w14:textId="6D5C9161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lastRenderedPageBreak/>
        <w:drawing>
          <wp:inline distT="0" distB="0" distL="0" distR="0" wp14:anchorId="5F423B41" wp14:editId="300F6830">
            <wp:extent cx="4924425" cy="4253271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198" cy="4264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422B81" w14:textId="6235A08E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26 – Изменение статуса заявки</w:t>
      </w:r>
    </w:p>
    <w:p w14:paraId="1DB729EB" w14:textId="3E5D4925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2727B7B2" wp14:editId="322E768F">
            <wp:extent cx="2333625" cy="1180328"/>
            <wp:effectExtent l="0" t="0" r="0" b="127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5091" cy="118612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BCBD6F4" w14:textId="443E81DE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27 – Сообщение об ошибке «Выберите заявку для изменения статуса»</w:t>
      </w:r>
    </w:p>
    <w:p w14:paraId="48B7CF87" w14:textId="2D090B99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lastRenderedPageBreak/>
        <w:drawing>
          <wp:inline distT="0" distB="0" distL="0" distR="0" wp14:anchorId="32EE9CB9" wp14:editId="6251E265">
            <wp:extent cx="5238750" cy="1767916"/>
            <wp:effectExtent l="0" t="0" r="0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585" cy="177730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0EC047" w14:textId="44C028DE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28 – Выбор заявки</w:t>
      </w:r>
    </w:p>
    <w:p w14:paraId="5FA47368" w14:textId="1AECA537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5BFF65FD" wp14:editId="600636E0">
            <wp:extent cx="1657350" cy="12668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2668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38AFD49" w14:textId="290CC9CC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29 – Сообщение «Статус заявки обновлен»</w:t>
      </w:r>
    </w:p>
    <w:p w14:paraId="5E8143B8" w14:textId="6AA65A9E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3D97FE5A" wp14:editId="69D39691">
            <wp:extent cx="5238750" cy="2048010"/>
            <wp:effectExtent l="0" t="0" r="0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844" cy="205508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EF527E" w14:textId="3F942FC5" w:rsidR="00054B9E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30 – Статус заявки «Принято»</w:t>
      </w:r>
    </w:p>
    <w:p w14:paraId="2DAF77D0" w14:textId="23905505" w:rsidR="00D030F2" w:rsidRDefault="00054B9E" w:rsidP="00054B9E">
      <w:pPr>
        <w:spacing w:after="160" w:line="259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14:paraId="292E40EE" w14:textId="0A68017F" w:rsidR="00223FE6" w:rsidRDefault="00223FE6" w:rsidP="00223FE6">
      <w:pPr>
        <w:keepNext/>
        <w:keepLines/>
        <w:spacing w:after="0" w:line="360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ab/>
        <w:t>Регистрация клиента, вход в аккаунт (Рисунок 31-33).</w:t>
      </w:r>
    </w:p>
    <w:p w14:paraId="336E0F3B" w14:textId="1D0CAEAC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lastRenderedPageBreak/>
        <w:drawing>
          <wp:inline distT="0" distB="0" distL="0" distR="0" wp14:anchorId="51CD0CC1" wp14:editId="08926C7F">
            <wp:extent cx="4933950" cy="2886075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28860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95C8FD" w14:textId="66B06B76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31 – Регистрация клиента</w:t>
      </w:r>
    </w:p>
    <w:p w14:paraId="60147870" w14:textId="19176B9B" w:rsidR="00D030F2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2BB8806A" wp14:editId="192FFAED">
            <wp:extent cx="2895600" cy="12763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127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287D5B4" w14:textId="16E48846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32 – Сообщение «Регистрация успешна. Теперь вы можете войти»</w:t>
      </w:r>
    </w:p>
    <w:p w14:paraId="28E5CB7A" w14:textId="584CA68B" w:rsidR="00D030F2" w:rsidRDefault="00D030F2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36569E23" wp14:editId="0265B32D">
            <wp:extent cx="5076825" cy="2595547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8378" cy="260145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F9DF66B" w14:textId="3D3B3335" w:rsidR="00054B9E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33 – Вход в аккаунт клиента</w:t>
      </w:r>
    </w:p>
    <w:p w14:paraId="572B8FDF" w14:textId="5A27B3D1" w:rsidR="00223FE6" w:rsidRDefault="00054B9E" w:rsidP="00054B9E">
      <w:pPr>
        <w:spacing w:after="160" w:line="259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14:paraId="23085ADF" w14:textId="0F919F5D" w:rsidR="00223FE6" w:rsidRDefault="00223FE6" w:rsidP="00223FE6">
      <w:pPr>
        <w:keepNext/>
        <w:keepLines/>
        <w:spacing w:after="0" w:line="360" w:lineRule="auto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lastRenderedPageBreak/>
        <w:tab/>
        <w:t>Форма клиента, выбор, отправление и удаление заявки на страхование (Рисунок</w:t>
      </w:r>
      <w:r w:rsidR="00C54015">
        <w:rPr>
          <w:color w:val="000000" w:themeColor="text1"/>
          <w:szCs w:val="28"/>
        </w:rPr>
        <w:t xml:space="preserve"> 34-40).</w:t>
      </w:r>
    </w:p>
    <w:p w14:paraId="56343D26" w14:textId="48F4EE72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73E4775F" wp14:editId="47774C11">
            <wp:extent cx="5085792" cy="2409810"/>
            <wp:effectExtent l="0" t="0" r="63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9954" cy="24212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76C6E77" w14:textId="18D83041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34 – Форма клиента</w:t>
      </w:r>
    </w:p>
    <w:p w14:paraId="1B1D55D0" w14:textId="38BFF1D6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1295EE9A" wp14:editId="5F724DDB">
            <wp:extent cx="5104765" cy="2416288"/>
            <wp:effectExtent l="0" t="0" r="635" b="31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060" cy="2431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6AD7420" w14:textId="55A9A5C8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35 – Выбор страхования</w:t>
      </w:r>
    </w:p>
    <w:p w14:paraId="16D56443" w14:textId="6849BF86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lastRenderedPageBreak/>
        <w:drawing>
          <wp:inline distT="0" distB="0" distL="0" distR="0" wp14:anchorId="02BF89C6" wp14:editId="0D030F60">
            <wp:extent cx="5147143" cy="241935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3801" cy="24318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04557A9" w14:textId="63681270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36 – Отправление заявки</w:t>
      </w:r>
    </w:p>
    <w:p w14:paraId="0302862A" w14:textId="77777777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</w:p>
    <w:p w14:paraId="76CBF292" w14:textId="2A9835F8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058C33E2" wp14:editId="59602BED">
            <wp:extent cx="1447800" cy="12954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2954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C5B386C" w14:textId="5E3FFC17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37 – Сообщение «Заявка отправлена»</w:t>
      </w:r>
    </w:p>
    <w:p w14:paraId="733BF94E" w14:textId="57B6DCC4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08AF8319" wp14:editId="7490F5F7">
            <wp:extent cx="5448300" cy="257408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5204" cy="25820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401FF3" w14:textId="0EB32396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38 – Заявка добавлена</w:t>
      </w:r>
    </w:p>
    <w:p w14:paraId="3BC1B621" w14:textId="0968ED37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lastRenderedPageBreak/>
        <w:drawing>
          <wp:inline distT="0" distB="0" distL="0" distR="0" wp14:anchorId="40D1A82C" wp14:editId="1F7A949C">
            <wp:extent cx="1933575" cy="1295400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12954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961018B" w14:textId="391F6576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39 – Сообщение об ошибке «Выберите заявку для отмены»</w:t>
      </w:r>
    </w:p>
    <w:p w14:paraId="1FBA474B" w14:textId="048423E8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5B17C3D9" wp14:editId="7830618B">
            <wp:extent cx="5561938" cy="2637620"/>
            <wp:effectExtent l="0" t="0" r="127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358" cy="26473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C622C0F" w14:textId="7B6B9570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Рисунок 40 – </w:t>
      </w:r>
      <w:r w:rsidR="00C54015">
        <w:rPr>
          <w:color w:val="000000" w:themeColor="text1"/>
          <w:szCs w:val="28"/>
        </w:rPr>
        <w:t>Отмена</w:t>
      </w:r>
      <w:r>
        <w:rPr>
          <w:color w:val="000000" w:themeColor="text1"/>
          <w:szCs w:val="28"/>
        </w:rPr>
        <w:t xml:space="preserve"> заявки</w:t>
      </w:r>
    </w:p>
    <w:p w14:paraId="6E6C29D4" w14:textId="6950EE02" w:rsidR="00223FE6" w:rsidRDefault="00223FE6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29C39CD4" wp14:editId="06D77C1B">
            <wp:extent cx="1352550" cy="127635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0" cy="127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0C7BA89" w14:textId="5F1F1D58" w:rsidR="00C54015" w:rsidRDefault="00C54015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41 – Сообщение «Заявка отменена»</w:t>
      </w:r>
    </w:p>
    <w:p w14:paraId="47B5B02E" w14:textId="1D677249" w:rsidR="00C54015" w:rsidRDefault="00C54015" w:rsidP="00C54015">
      <w:pPr>
        <w:keepNext/>
        <w:keepLines/>
        <w:spacing w:after="0" w:line="360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ab/>
        <w:t>После того, как сотрудник изменит статус заявки, статус изменится и у клиента (Рисунок 41)</w:t>
      </w:r>
    </w:p>
    <w:p w14:paraId="43029D48" w14:textId="24982BAB" w:rsidR="00C54015" w:rsidRDefault="00C54015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 wp14:anchorId="07C3CFC4" wp14:editId="62367B25">
            <wp:extent cx="5257800" cy="2493135"/>
            <wp:effectExtent l="0" t="0" r="0" b="254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095" cy="24994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CD00E18" w14:textId="519A8DA0" w:rsidR="00054B9E" w:rsidRDefault="00C54015" w:rsidP="00616D10">
      <w:pPr>
        <w:keepNext/>
        <w:keepLines/>
        <w:spacing w:after="0" w:line="360" w:lineRule="auto"/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Рисунок 41 – Изменение статуса заявки у клиента</w:t>
      </w:r>
    </w:p>
    <w:p w14:paraId="2E7174CC" w14:textId="4F3C270E" w:rsidR="00C54015" w:rsidRDefault="00054B9E" w:rsidP="00054B9E">
      <w:pPr>
        <w:spacing w:after="160" w:line="259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14:paraId="1B7A61C7" w14:textId="23BB7134" w:rsidR="15F70885" w:rsidRPr="00D030F2" w:rsidRDefault="15F70885" w:rsidP="00D030F2">
      <w:pPr>
        <w:pStyle w:val="1"/>
        <w:rPr>
          <w:rFonts w:eastAsiaTheme="minorEastAsia"/>
        </w:rPr>
      </w:pPr>
      <w:bookmarkStart w:id="5" w:name="_Toc180141487"/>
      <w:r w:rsidRPr="00D030F2">
        <w:rPr>
          <w:rFonts w:eastAsiaTheme="minorEastAsia"/>
        </w:rPr>
        <w:t xml:space="preserve">Задание №5. </w:t>
      </w:r>
      <w:r w:rsidR="00D030F2" w:rsidRPr="00D030F2">
        <w:rPr>
          <w:rFonts w:eastAsiaTheme="minorEastAsia"/>
        </w:rPr>
        <w:t>«</w:t>
      </w:r>
      <w:r w:rsidRPr="00D030F2">
        <w:rPr>
          <w:rFonts w:eastAsiaTheme="minorEastAsia"/>
        </w:rPr>
        <w:t>Тестирование</w:t>
      </w:r>
      <w:r w:rsidR="00D030F2" w:rsidRPr="00D030F2">
        <w:rPr>
          <w:rFonts w:eastAsiaTheme="minorEastAsia"/>
        </w:rPr>
        <w:t>»</w:t>
      </w:r>
      <w:bookmarkEnd w:id="5"/>
    </w:p>
    <w:p w14:paraId="1BBADE5F" w14:textId="2CA1C35B" w:rsidR="00AFFDD4" w:rsidRPr="0035303B" w:rsidRDefault="00AFFDD4" w:rsidP="0F76EF58">
      <w:pPr>
        <w:spacing w:after="0" w:line="360" w:lineRule="auto"/>
        <w:ind w:firstLine="709"/>
        <w:jc w:val="both"/>
        <w:rPr>
          <w:color w:val="000000" w:themeColor="text1"/>
          <w:szCs w:val="28"/>
        </w:rPr>
      </w:pPr>
      <w:r w:rsidRPr="0F76EF58">
        <w:rPr>
          <w:color w:val="000000" w:themeColor="text1"/>
          <w:szCs w:val="28"/>
        </w:rPr>
        <w:t>Таблица 6: Тестовый случай для авторизации</w:t>
      </w:r>
      <w:r w:rsidR="0035303B" w:rsidRPr="0035303B">
        <w:rPr>
          <w:color w:val="000000" w:themeColor="text1"/>
          <w:szCs w:val="28"/>
        </w:rPr>
        <w:t xml:space="preserve"> </w:t>
      </w:r>
      <w:r w:rsidR="0035303B">
        <w:rPr>
          <w:color w:val="000000" w:themeColor="text1"/>
          <w:szCs w:val="28"/>
        </w:rPr>
        <w:t>клиента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041"/>
        <w:gridCol w:w="6304"/>
      </w:tblGrid>
      <w:tr w:rsidR="0F76EF58" w14:paraId="712D5518" w14:textId="77777777" w:rsidTr="0F76EF58">
        <w:trPr>
          <w:trHeight w:val="405"/>
        </w:trPr>
        <w:tc>
          <w:tcPr>
            <w:tcW w:w="3041" w:type="dxa"/>
            <w:tcBorders>
              <w:top w:val="nil"/>
              <w:left w:val="single" w:sz="6" w:space="0" w:color="2F75B5"/>
              <w:bottom w:val="single" w:sz="6" w:space="0" w:color="2F75B5"/>
              <w:right w:val="single" w:sz="6" w:space="0" w:color="FFFFFF" w:themeColor="background1"/>
            </w:tcBorders>
            <w:shd w:val="clear" w:color="auto" w:fill="2F75B5"/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3B13A8A" w14:textId="5F3CD5BA" w:rsidR="0F76EF58" w:rsidRDefault="0F76EF58" w:rsidP="0F76EF58">
            <w:pPr>
              <w:spacing w:after="0" w:line="240" w:lineRule="auto"/>
              <w:ind w:firstLine="22"/>
              <w:rPr>
                <w:color w:val="FFFFFF" w:themeColor="background1"/>
                <w:szCs w:val="28"/>
              </w:rPr>
            </w:pPr>
            <w:r w:rsidRPr="0F76EF58">
              <w:rPr>
                <w:b/>
                <w:bCs/>
                <w:color w:val="FFFFFF" w:themeColor="background1"/>
                <w:szCs w:val="28"/>
              </w:rPr>
              <w:t>Поле</w:t>
            </w:r>
          </w:p>
        </w:tc>
        <w:tc>
          <w:tcPr>
            <w:tcW w:w="6304" w:type="dxa"/>
            <w:tcBorders>
              <w:top w:val="nil"/>
              <w:left w:val="single" w:sz="6" w:space="0" w:color="FFFFFF" w:themeColor="background1"/>
              <w:bottom w:val="single" w:sz="6" w:space="0" w:color="2F75B5"/>
              <w:right w:val="single" w:sz="6" w:space="0" w:color="2F75B5"/>
            </w:tcBorders>
            <w:shd w:val="clear" w:color="auto" w:fill="2F75B5"/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6708638" w14:textId="332B9BE3" w:rsidR="0F76EF58" w:rsidRDefault="0F76EF58" w:rsidP="0F76EF58">
            <w:pPr>
              <w:spacing w:after="0" w:line="240" w:lineRule="auto"/>
              <w:rPr>
                <w:color w:val="FFFFFF" w:themeColor="background1"/>
                <w:szCs w:val="28"/>
              </w:rPr>
            </w:pPr>
            <w:r w:rsidRPr="0F76EF58">
              <w:rPr>
                <w:b/>
                <w:bCs/>
                <w:color w:val="FFFFFF" w:themeColor="background1"/>
                <w:szCs w:val="28"/>
              </w:rPr>
              <w:t>Описание</w:t>
            </w:r>
          </w:p>
        </w:tc>
      </w:tr>
      <w:tr w:rsidR="0F76EF58" w14:paraId="2825EF87" w14:textId="77777777" w:rsidTr="0F76EF58">
        <w:trPr>
          <w:trHeight w:val="60"/>
        </w:trPr>
        <w:tc>
          <w:tcPr>
            <w:tcW w:w="3041" w:type="dxa"/>
            <w:tcBorders>
              <w:top w:val="single" w:sz="6" w:space="0" w:color="2F75B5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54820F0" w14:textId="326CFEDA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Название проекта</w:t>
            </w:r>
          </w:p>
        </w:tc>
        <w:tc>
          <w:tcPr>
            <w:tcW w:w="6304" w:type="dxa"/>
            <w:tcBorders>
              <w:top w:val="single" w:sz="6" w:space="0" w:color="2F75B5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47EC10DA" w14:textId="0C1392B1" w:rsidR="11E83D12" w:rsidRDefault="11E83D12" w:rsidP="0F76EF58">
            <w:pPr>
              <w:spacing w:after="0" w:line="240" w:lineRule="auto"/>
            </w:pPr>
            <w:r w:rsidRPr="0F76EF58">
              <w:rPr>
                <w:szCs w:val="28"/>
              </w:rPr>
              <w:t xml:space="preserve">Страховая компания </w:t>
            </w:r>
            <w:proofErr w:type="spellStart"/>
            <w:r w:rsidRPr="0F76EF58">
              <w:rPr>
                <w:szCs w:val="28"/>
              </w:rPr>
              <w:t>VoidStrax</w:t>
            </w:r>
            <w:proofErr w:type="spellEnd"/>
          </w:p>
        </w:tc>
      </w:tr>
      <w:tr w:rsidR="0F76EF58" w14:paraId="210161F0" w14:textId="77777777" w:rsidTr="0F76EF58">
        <w:trPr>
          <w:trHeight w:val="22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3C8168F" w14:textId="47213DA3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Рабочая версия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D32F2F0" w14:textId="79AFE65F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1.0</w:t>
            </w:r>
          </w:p>
        </w:tc>
      </w:tr>
      <w:tr w:rsidR="0F76EF58" w14:paraId="6CD436CC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16CFBD5" w14:textId="1FA798FF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Имя тестирующего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195DEEB" w14:textId="28DBE0F5" w:rsidR="31BB3441" w:rsidRDefault="31BB3441" w:rsidP="0F76EF58">
            <w:pPr>
              <w:spacing w:after="0" w:line="240" w:lineRule="auto"/>
            </w:pPr>
            <w:r w:rsidRPr="0F76EF58">
              <w:rPr>
                <w:szCs w:val="28"/>
              </w:rPr>
              <w:t>Виктория</w:t>
            </w:r>
          </w:p>
        </w:tc>
      </w:tr>
      <w:tr w:rsidR="0F76EF58" w14:paraId="68516E4B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C433256" w14:textId="7B5222AC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Дата</w:t>
            </w:r>
            <w:r w:rsidRPr="0F76EF58">
              <w:rPr>
                <w:b/>
                <w:bCs/>
                <w:color w:val="222222"/>
                <w:szCs w:val="28"/>
                <w:lang w:val="en-US"/>
              </w:rPr>
              <w:t>(</w:t>
            </w:r>
            <w:r w:rsidRPr="0F76EF58">
              <w:rPr>
                <w:b/>
                <w:bCs/>
                <w:color w:val="222222"/>
                <w:szCs w:val="28"/>
              </w:rPr>
              <w:t>ы</w:t>
            </w:r>
            <w:r w:rsidRPr="0F76EF58">
              <w:rPr>
                <w:b/>
                <w:bCs/>
                <w:color w:val="222222"/>
                <w:szCs w:val="28"/>
                <w:lang w:val="en-US"/>
              </w:rPr>
              <w:t xml:space="preserve">) </w:t>
            </w:r>
            <w:r w:rsidRPr="0F76EF58">
              <w:rPr>
                <w:b/>
                <w:bCs/>
                <w:color w:val="222222"/>
                <w:szCs w:val="28"/>
              </w:rPr>
              <w:t>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6A4F94B" w14:textId="4917A249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16.10.2024</w:t>
            </w:r>
          </w:p>
        </w:tc>
      </w:tr>
      <w:tr w:rsidR="0F76EF58" w14:paraId="551722A3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7D51AA5" w14:textId="36E5F9DA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Тестовый пример</w:t>
            </w:r>
            <w:r w:rsidRPr="0F76EF58">
              <w:rPr>
                <w:b/>
                <w:bCs/>
                <w:color w:val="222222"/>
                <w:szCs w:val="28"/>
                <w:lang w:val="en-AU"/>
              </w:rPr>
              <w:t xml:space="preserve"> #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9951B02" w14:textId="3FCEBA5B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TC_UI_1</w:t>
            </w:r>
          </w:p>
        </w:tc>
      </w:tr>
      <w:tr w:rsidR="0F76EF58" w14:paraId="0D50E661" w14:textId="77777777" w:rsidTr="0F76EF58">
        <w:trPr>
          <w:trHeight w:val="16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3E904F4" w14:textId="314F2CC8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Приоритет тестирования</w:t>
            </w:r>
          </w:p>
          <w:p w14:paraId="0E229B66" w14:textId="0E1238BC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i/>
                <w:iCs/>
                <w:color w:val="222222"/>
                <w:szCs w:val="28"/>
              </w:rPr>
              <w:t>(Низкий/Средний/Высокий)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54B5C6F" w14:textId="73DAAB74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Высокий</w:t>
            </w:r>
          </w:p>
        </w:tc>
      </w:tr>
      <w:tr w:rsidR="0F76EF58" w14:paraId="18272081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78D5796" w14:textId="015D7EC7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Заголовок/название 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4D58CDA4" w14:textId="77BA4E92" w:rsidR="0F76EF58" w:rsidRDefault="00EE55EF" w:rsidP="0F76EF58">
            <w:pPr>
              <w:spacing w:after="0" w:line="240" w:lineRule="auto"/>
              <w:rPr>
                <w:szCs w:val="28"/>
              </w:rPr>
            </w:pPr>
            <w:r>
              <w:t>Успешная регистрация нового клиента</w:t>
            </w:r>
          </w:p>
        </w:tc>
      </w:tr>
      <w:tr w:rsidR="0F76EF58" w14:paraId="3D1B0351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72E2865" w14:textId="7B4AEB7F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Краткое изложение 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F7344CD" w14:textId="0FF0C3F5" w:rsidR="0F76EF58" w:rsidRDefault="00EE55EF" w:rsidP="0F76EF58">
            <w:pPr>
              <w:spacing w:after="0" w:line="240" w:lineRule="auto"/>
              <w:rPr>
                <w:szCs w:val="28"/>
              </w:rPr>
            </w:pPr>
            <w:r>
              <w:t>Проверить возможность регистрации нового клиента с корректными данными</w:t>
            </w:r>
          </w:p>
        </w:tc>
      </w:tr>
      <w:tr w:rsidR="0F76EF58" w14:paraId="2F062615" w14:textId="77777777" w:rsidTr="0F76EF58">
        <w:trPr>
          <w:trHeight w:val="120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592B22D" w14:textId="20E603D7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Этапы теста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31EE962" w14:textId="5CD0E3BE" w:rsidR="00EE55EF" w:rsidRPr="00EE55EF" w:rsidRDefault="00EE55EF" w:rsidP="00EE55EF">
            <w:pPr>
              <w:spacing w:after="0" w:line="240" w:lineRule="auto"/>
              <w:rPr>
                <w:szCs w:val="28"/>
              </w:rPr>
            </w:pPr>
            <w:r w:rsidRPr="00EE55EF">
              <w:rPr>
                <w:szCs w:val="28"/>
              </w:rPr>
              <w:t>Открыть форму регистрации (</w:t>
            </w:r>
            <w:proofErr w:type="spellStart"/>
            <w:r w:rsidRPr="00EE55EF">
              <w:rPr>
                <w:szCs w:val="28"/>
              </w:rPr>
              <w:t>RegistrationForm</w:t>
            </w:r>
            <w:proofErr w:type="spellEnd"/>
            <w:r w:rsidRPr="00EE55EF">
              <w:rPr>
                <w:szCs w:val="28"/>
              </w:rPr>
              <w:t>).</w:t>
            </w:r>
          </w:p>
          <w:p w14:paraId="53EC03E1" w14:textId="080C98AC" w:rsidR="00EE55EF" w:rsidRPr="00EE55EF" w:rsidRDefault="00EE55EF" w:rsidP="00EE55EF">
            <w:pPr>
              <w:spacing w:after="0" w:line="240" w:lineRule="auto"/>
              <w:rPr>
                <w:szCs w:val="28"/>
              </w:rPr>
            </w:pPr>
            <w:r w:rsidRPr="00EE55EF">
              <w:rPr>
                <w:szCs w:val="28"/>
              </w:rPr>
              <w:t xml:space="preserve">Заполнить поля: </w:t>
            </w:r>
            <w:r>
              <w:rPr>
                <w:szCs w:val="28"/>
              </w:rPr>
              <w:t>полное имя</w:t>
            </w:r>
            <w:r w:rsidRPr="00EE55EF">
              <w:rPr>
                <w:szCs w:val="28"/>
              </w:rPr>
              <w:t xml:space="preserve">, </w:t>
            </w:r>
            <w:proofErr w:type="spellStart"/>
            <w:r w:rsidRPr="00EE55EF">
              <w:rPr>
                <w:szCs w:val="28"/>
              </w:rPr>
              <w:t>email</w:t>
            </w:r>
            <w:proofErr w:type="spellEnd"/>
            <w:r w:rsidRPr="00EE55EF">
              <w:rPr>
                <w:szCs w:val="28"/>
              </w:rPr>
              <w:t>, пароль.</w:t>
            </w:r>
          </w:p>
          <w:p w14:paraId="7B6C27AD" w14:textId="19B4D6EC" w:rsidR="0F76EF58" w:rsidRDefault="00EE55EF" w:rsidP="00EE55EF">
            <w:pPr>
              <w:spacing w:after="0" w:line="240" w:lineRule="auto"/>
              <w:rPr>
                <w:szCs w:val="28"/>
              </w:rPr>
            </w:pPr>
            <w:r w:rsidRPr="00EE55EF">
              <w:rPr>
                <w:szCs w:val="28"/>
              </w:rPr>
              <w:t>Нажать кнопку "Зарегистрироваться".</w:t>
            </w:r>
          </w:p>
        </w:tc>
      </w:tr>
      <w:tr w:rsidR="0F76EF58" w14:paraId="409020A5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3182AA2" w14:textId="65C41B33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Тестовые данные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3CEE90F" w14:textId="05799169" w:rsidR="0F76EF58" w:rsidRPr="00EE55EF" w:rsidRDefault="00EE55EF" w:rsidP="0F76EF58">
            <w:pPr>
              <w:spacing w:after="0" w:line="240" w:lineRule="auto"/>
              <w:rPr>
                <w:szCs w:val="28"/>
              </w:rPr>
            </w:pPr>
            <w:r>
              <w:rPr>
                <w:szCs w:val="28"/>
              </w:rPr>
              <w:t>П</w:t>
            </w:r>
            <w:r>
              <w:rPr>
                <w:szCs w:val="28"/>
              </w:rPr>
              <w:t>олное имя</w:t>
            </w:r>
            <w:r>
              <w:rPr>
                <w:szCs w:val="28"/>
              </w:rPr>
              <w:t>: Маша Чугунова</w:t>
            </w:r>
            <w:r w:rsidRPr="00EE55EF">
              <w:rPr>
                <w:szCs w:val="28"/>
              </w:rPr>
              <w:t xml:space="preserve">, </w:t>
            </w:r>
            <w:proofErr w:type="spellStart"/>
            <w:r w:rsidRPr="00EE55EF">
              <w:rPr>
                <w:szCs w:val="28"/>
              </w:rPr>
              <w:t>email</w:t>
            </w:r>
            <w:proofErr w:type="spellEnd"/>
            <w:r>
              <w:rPr>
                <w:szCs w:val="28"/>
              </w:rPr>
              <w:t xml:space="preserve">: </w:t>
            </w:r>
            <w:proofErr w:type="spellStart"/>
            <w:r>
              <w:rPr>
                <w:szCs w:val="28"/>
                <w:lang w:val="en-US"/>
              </w:rPr>
              <w:t>Marisia</w:t>
            </w:r>
            <w:proofErr w:type="spellEnd"/>
            <w:r w:rsidRPr="00EE55EF"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com</w:t>
            </w:r>
            <w:r w:rsidRPr="00EE55EF">
              <w:rPr>
                <w:szCs w:val="28"/>
              </w:rPr>
              <w:t>, пароль</w:t>
            </w:r>
            <w:r w:rsidRPr="00EE55EF">
              <w:rPr>
                <w:szCs w:val="28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mashka</w:t>
            </w:r>
            <w:proofErr w:type="spellEnd"/>
            <w:r w:rsidRPr="00EE55EF">
              <w:rPr>
                <w:szCs w:val="28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kakashka</w:t>
            </w:r>
            <w:proofErr w:type="spellEnd"/>
          </w:p>
        </w:tc>
      </w:tr>
      <w:tr w:rsidR="0F76EF58" w14:paraId="4256B45B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14B05BA" w14:textId="34487292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lastRenderedPageBreak/>
              <w:t xml:space="preserve">Ожидаемый результат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6507656" w14:textId="5BC67659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Клиент успешно регистрируется, отображается сообщение о регистрации, пользователь перенаправляется на форму входа.</w:t>
            </w:r>
          </w:p>
        </w:tc>
      </w:tr>
      <w:tr w:rsidR="0F76EF58" w14:paraId="43CA6982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2D75E80" w14:textId="3AB84E0E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Фактический результат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A3CCDEF" w14:textId="03930206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Клиент успешно регистрируется, отображается сообщение о регистрации, пользователь перенаправляется на форму входа.</w:t>
            </w:r>
          </w:p>
        </w:tc>
      </w:tr>
      <w:tr w:rsidR="0F76EF58" w14:paraId="65E548C9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191EB2F" w14:textId="3C5BD9E9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Предварительное условие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3DEFAA0" w14:textId="13496994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Клиент не существует в базе данных.</w:t>
            </w:r>
          </w:p>
        </w:tc>
      </w:tr>
      <w:tr w:rsidR="0F76EF58" w14:paraId="69A4039F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60C315A" w14:textId="3D6009F5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Постусловие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26BD298" w14:textId="3B13BCA2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Новый клиент добавлен в базу данных.</w:t>
            </w:r>
          </w:p>
        </w:tc>
      </w:tr>
      <w:tr w:rsidR="0F76EF58" w14:paraId="2C0F1241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1B77F46" w14:textId="70AE2E1D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proofErr w:type="gramStart"/>
            <w:r w:rsidRPr="0F76EF58">
              <w:rPr>
                <w:b/>
                <w:bCs/>
                <w:color w:val="222222"/>
                <w:szCs w:val="28"/>
              </w:rPr>
              <w:t xml:space="preserve">Статус 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 xml:space="preserve"> (</w:t>
            </w:r>
            <w:proofErr w:type="gramEnd"/>
            <w:r w:rsidRPr="0F76EF58">
              <w:rPr>
                <w:i/>
                <w:iCs/>
                <w:color w:val="222222"/>
                <w:szCs w:val="28"/>
              </w:rPr>
              <w:t>Зачет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>/</w:t>
            </w:r>
            <w:r w:rsidRPr="0F76EF58">
              <w:rPr>
                <w:i/>
                <w:iCs/>
                <w:color w:val="222222"/>
                <w:szCs w:val="28"/>
              </w:rPr>
              <w:t>Незачет)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 xml:space="preserve">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8C8C448" w14:textId="0AC2C801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Зачет</w:t>
            </w:r>
          </w:p>
        </w:tc>
      </w:tr>
    </w:tbl>
    <w:p w14:paraId="4CF11C7B" w14:textId="30F192DF" w:rsidR="00054B9E" w:rsidRDefault="00054B9E" w:rsidP="0F76EF58">
      <w:pPr>
        <w:spacing w:line="360" w:lineRule="auto"/>
        <w:jc w:val="center"/>
        <w:rPr>
          <w:color w:val="000000" w:themeColor="text1"/>
          <w:szCs w:val="28"/>
        </w:rPr>
      </w:pPr>
    </w:p>
    <w:p w14:paraId="61D484A5" w14:textId="35222397" w:rsidR="0F76EF58" w:rsidRDefault="00054B9E" w:rsidP="00054B9E">
      <w:pPr>
        <w:spacing w:after="160" w:line="259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14:paraId="6F105818" w14:textId="036A60C1" w:rsidR="00AFFDD4" w:rsidRDefault="00AFFDD4" w:rsidP="0F76EF58">
      <w:pPr>
        <w:spacing w:after="0" w:line="360" w:lineRule="auto"/>
        <w:ind w:firstLine="709"/>
        <w:jc w:val="both"/>
        <w:rPr>
          <w:color w:val="000000" w:themeColor="text1"/>
          <w:szCs w:val="28"/>
        </w:rPr>
      </w:pPr>
      <w:r w:rsidRPr="0F76EF58">
        <w:rPr>
          <w:color w:val="000000" w:themeColor="text1"/>
          <w:szCs w:val="28"/>
        </w:rPr>
        <w:t xml:space="preserve">Таблица 7: Тестовый случай для </w:t>
      </w:r>
      <w:r w:rsidR="0035303B">
        <w:rPr>
          <w:color w:val="000000" w:themeColor="text1"/>
          <w:szCs w:val="28"/>
        </w:rPr>
        <w:t>неуспешной регистрации клиента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041"/>
        <w:gridCol w:w="6304"/>
      </w:tblGrid>
      <w:tr w:rsidR="0F76EF58" w14:paraId="55C03C15" w14:textId="77777777" w:rsidTr="0F76EF58">
        <w:trPr>
          <w:trHeight w:val="405"/>
        </w:trPr>
        <w:tc>
          <w:tcPr>
            <w:tcW w:w="3041" w:type="dxa"/>
            <w:tcBorders>
              <w:top w:val="nil"/>
              <w:left w:val="single" w:sz="6" w:space="0" w:color="2F75B5"/>
              <w:bottom w:val="single" w:sz="6" w:space="0" w:color="2F75B5"/>
              <w:right w:val="single" w:sz="6" w:space="0" w:color="FFFFFF" w:themeColor="background1"/>
            </w:tcBorders>
            <w:shd w:val="clear" w:color="auto" w:fill="2F75B5"/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46B851E" w14:textId="42792A6B" w:rsidR="0F76EF58" w:rsidRDefault="0F76EF58" w:rsidP="0F76EF58">
            <w:pPr>
              <w:spacing w:after="0" w:line="240" w:lineRule="auto"/>
              <w:ind w:firstLine="22"/>
              <w:rPr>
                <w:color w:val="FFFFFF" w:themeColor="background1"/>
                <w:szCs w:val="28"/>
              </w:rPr>
            </w:pPr>
            <w:r w:rsidRPr="0F76EF58">
              <w:rPr>
                <w:b/>
                <w:bCs/>
                <w:color w:val="FFFFFF" w:themeColor="background1"/>
                <w:szCs w:val="28"/>
              </w:rPr>
              <w:t>Поле</w:t>
            </w:r>
          </w:p>
        </w:tc>
        <w:tc>
          <w:tcPr>
            <w:tcW w:w="6304" w:type="dxa"/>
            <w:tcBorders>
              <w:top w:val="nil"/>
              <w:left w:val="single" w:sz="6" w:space="0" w:color="FFFFFF" w:themeColor="background1"/>
              <w:bottom w:val="single" w:sz="6" w:space="0" w:color="2F75B5"/>
              <w:right w:val="single" w:sz="6" w:space="0" w:color="2F75B5"/>
            </w:tcBorders>
            <w:shd w:val="clear" w:color="auto" w:fill="2F75B5"/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BE1500A" w14:textId="1DD83AEF" w:rsidR="0F76EF58" w:rsidRDefault="0F76EF58" w:rsidP="0F76EF58">
            <w:pPr>
              <w:spacing w:after="0" w:line="240" w:lineRule="auto"/>
              <w:rPr>
                <w:color w:val="FFFFFF" w:themeColor="background1"/>
                <w:szCs w:val="28"/>
              </w:rPr>
            </w:pPr>
            <w:r w:rsidRPr="0F76EF58">
              <w:rPr>
                <w:b/>
                <w:bCs/>
                <w:color w:val="FFFFFF" w:themeColor="background1"/>
                <w:szCs w:val="28"/>
              </w:rPr>
              <w:t>Описание</w:t>
            </w:r>
          </w:p>
        </w:tc>
      </w:tr>
      <w:tr w:rsidR="0F76EF58" w14:paraId="5AC5EC04" w14:textId="77777777" w:rsidTr="0F76EF58">
        <w:trPr>
          <w:trHeight w:val="60"/>
        </w:trPr>
        <w:tc>
          <w:tcPr>
            <w:tcW w:w="3041" w:type="dxa"/>
            <w:tcBorders>
              <w:top w:val="single" w:sz="6" w:space="0" w:color="2F75B5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41A701F" w14:textId="23EA20DB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Название проекта</w:t>
            </w:r>
          </w:p>
        </w:tc>
        <w:tc>
          <w:tcPr>
            <w:tcW w:w="6304" w:type="dxa"/>
            <w:tcBorders>
              <w:top w:val="single" w:sz="6" w:space="0" w:color="2F75B5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6514151" w14:textId="321C253A" w:rsidR="03D40D40" w:rsidRDefault="03D40D40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 xml:space="preserve">Страховая компания </w:t>
            </w:r>
            <w:proofErr w:type="spellStart"/>
            <w:r w:rsidRPr="0F76EF58">
              <w:rPr>
                <w:szCs w:val="28"/>
              </w:rPr>
              <w:t>VoidStrax</w:t>
            </w:r>
            <w:proofErr w:type="spellEnd"/>
          </w:p>
        </w:tc>
      </w:tr>
      <w:tr w:rsidR="0F76EF58" w14:paraId="0E966304" w14:textId="77777777" w:rsidTr="0F76EF58">
        <w:trPr>
          <w:trHeight w:val="22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ACD5825" w14:textId="4C24466D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Рабочая версия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456EB94" w14:textId="62C7F087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1.0</w:t>
            </w:r>
          </w:p>
        </w:tc>
      </w:tr>
      <w:tr w:rsidR="0F76EF58" w14:paraId="3D4A64D2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46FD4DF" w14:textId="56CE8B35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Имя тестирующего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8151D02" w14:textId="1AD8AE06" w:rsidR="38C21B9D" w:rsidRDefault="38C21B9D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Виктория</w:t>
            </w:r>
          </w:p>
        </w:tc>
      </w:tr>
      <w:tr w:rsidR="0F76EF58" w14:paraId="53822BC1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79676CA" w14:textId="2388B74F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Дата</w:t>
            </w:r>
            <w:r w:rsidRPr="0F76EF58">
              <w:rPr>
                <w:b/>
                <w:bCs/>
                <w:color w:val="222222"/>
                <w:szCs w:val="28"/>
                <w:lang w:val="en-US"/>
              </w:rPr>
              <w:t>(</w:t>
            </w:r>
            <w:r w:rsidRPr="0F76EF58">
              <w:rPr>
                <w:b/>
                <w:bCs/>
                <w:color w:val="222222"/>
                <w:szCs w:val="28"/>
              </w:rPr>
              <w:t>ы</w:t>
            </w:r>
            <w:r w:rsidRPr="0F76EF58">
              <w:rPr>
                <w:b/>
                <w:bCs/>
                <w:color w:val="222222"/>
                <w:szCs w:val="28"/>
                <w:lang w:val="en-US"/>
              </w:rPr>
              <w:t xml:space="preserve">) </w:t>
            </w:r>
            <w:r w:rsidRPr="0F76EF58">
              <w:rPr>
                <w:b/>
                <w:bCs/>
                <w:color w:val="222222"/>
                <w:szCs w:val="28"/>
              </w:rPr>
              <w:t>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13AC5F6" w14:textId="07D34679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16.10.2024</w:t>
            </w:r>
          </w:p>
        </w:tc>
      </w:tr>
      <w:tr w:rsidR="0F76EF58" w14:paraId="2E1DB182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E54CFFF" w14:textId="10CE7E72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Тестовый пример</w:t>
            </w:r>
            <w:r w:rsidRPr="0F76EF58">
              <w:rPr>
                <w:b/>
                <w:bCs/>
                <w:color w:val="222222"/>
                <w:szCs w:val="28"/>
                <w:lang w:val="en-AU"/>
              </w:rPr>
              <w:t xml:space="preserve"> #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7E5DD4C" w14:textId="6295149E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TC_UI_2</w:t>
            </w:r>
          </w:p>
        </w:tc>
      </w:tr>
      <w:tr w:rsidR="0F76EF58" w14:paraId="06F84FF7" w14:textId="77777777" w:rsidTr="0F76EF58">
        <w:trPr>
          <w:trHeight w:val="16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3FBD60A" w14:textId="4080D7EF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Приоритет тестирования</w:t>
            </w:r>
          </w:p>
          <w:p w14:paraId="4DF65B5A" w14:textId="04251A05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i/>
                <w:iCs/>
                <w:color w:val="222222"/>
                <w:szCs w:val="28"/>
              </w:rPr>
              <w:t>(Низкий/Средний/Высокий)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9554F6B" w14:textId="7B56D5CF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Высокий</w:t>
            </w:r>
          </w:p>
        </w:tc>
      </w:tr>
      <w:tr w:rsidR="0F76EF58" w14:paraId="184EC062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A94901C" w14:textId="7B80F2A6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Заголовок/название 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FE15C72" w14:textId="608700A5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 xml:space="preserve">Ошибка регистрации при незаполненном поле </w:t>
            </w:r>
            <w:proofErr w:type="spellStart"/>
            <w:r>
              <w:t>email</w:t>
            </w:r>
            <w:proofErr w:type="spellEnd"/>
          </w:p>
        </w:tc>
      </w:tr>
      <w:tr w:rsidR="0F76EF58" w14:paraId="2FF62B63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BCDE856" w14:textId="2456EE77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Краткое изложение 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BF6F11F" w14:textId="51C6826F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 xml:space="preserve">Проверить, что регистрация невозможна, если поле </w:t>
            </w:r>
            <w:proofErr w:type="spellStart"/>
            <w:r>
              <w:t>email</w:t>
            </w:r>
            <w:proofErr w:type="spellEnd"/>
            <w:r>
              <w:t xml:space="preserve"> не заполнено</w:t>
            </w:r>
          </w:p>
        </w:tc>
      </w:tr>
      <w:tr w:rsidR="0F76EF58" w14:paraId="077CE162" w14:textId="77777777" w:rsidTr="0F76EF58">
        <w:trPr>
          <w:trHeight w:val="120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EA31DE8" w14:textId="1397F5B3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Этапы теста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87BC6E0" w14:textId="60A58493" w:rsidR="0035303B" w:rsidRPr="0035303B" w:rsidRDefault="0035303B" w:rsidP="0035303B">
            <w:pPr>
              <w:spacing w:after="0" w:line="240" w:lineRule="auto"/>
              <w:rPr>
                <w:szCs w:val="28"/>
              </w:rPr>
            </w:pPr>
            <w:r w:rsidRPr="0035303B">
              <w:rPr>
                <w:szCs w:val="28"/>
              </w:rPr>
              <w:t>Открыть форму регистрации (</w:t>
            </w:r>
            <w:proofErr w:type="spellStart"/>
            <w:r w:rsidRPr="0035303B">
              <w:rPr>
                <w:szCs w:val="28"/>
              </w:rPr>
              <w:t>RegistrationForm</w:t>
            </w:r>
            <w:proofErr w:type="spellEnd"/>
            <w:r w:rsidRPr="0035303B">
              <w:rPr>
                <w:szCs w:val="28"/>
              </w:rPr>
              <w:t>).</w:t>
            </w:r>
          </w:p>
          <w:p w14:paraId="1F8972FE" w14:textId="02CA72EB" w:rsidR="0035303B" w:rsidRPr="0035303B" w:rsidRDefault="0035303B" w:rsidP="0035303B">
            <w:pPr>
              <w:spacing w:after="0" w:line="240" w:lineRule="auto"/>
              <w:rPr>
                <w:szCs w:val="28"/>
              </w:rPr>
            </w:pPr>
            <w:r w:rsidRPr="0035303B">
              <w:rPr>
                <w:szCs w:val="28"/>
              </w:rPr>
              <w:t xml:space="preserve">Заполнить все поля, кроме </w:t>
            </w:r>
            <w:proofErr w:type="spellStart"/>
            <w:r w:rsidRPr="0035303B">
              <w:rPr>
                <w:szCs w:val="28"/>
              </w:rPr>
              <w:t>email</w:t>
            </w:r>
            <w:proofErr w:type="spellEnd"/>
            <w:r w:rsidRPr="0035303B">
              <w:rPr>
                <w:szCs w:val="28"/>
              </w:rPr>
              <w:t>.</w:t>
            </w:r>
          </w:p>
          <w:p w14:paraId="6FFB8CEA" w14:textId="6381BA06" w:rsidR="0F76EF58" w:rsidRPr="0035303B" w:rsidRDefault="0035303B" w:rsidP="0035303B">
            <w:pPr>
              <w:spacing w:after="0" w:line="240" w:lineRule="auto"/>
              <w:rPr>
                <w:szCs w:val="28"/>
              </w:rPr>
            </w:pPr>
            <w:r w:rsidRPr="0035303B">
              <w:rPr>
                <w:szCs w:val="28"/>
              </w:rPr>
              <w:t>Нажать кнопку "Зарегистрироваться".</w:t>
            </w:r>
          </w:p>
        </w:tc>
      </w:tr>
      <w:tr w:rsidR="0F76EF58" w14:paraId="64ABE998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5E0AB22" w14:textId="2CB245F6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Тестовые данные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0BCE056" w14:textId="1CF368D2" w:rsidR="0F76EF58" w:rsidRPr="0035303B" w:rsidRDefault="0035303B" w:rsidP="0F76EF58">
            <w:pPr>
              <w:spacing w:after="0" w:line="240" w:lineRule="auto"/>
              <w:rPr>
                <w:szCs w:val="28"/>
              </w:rPr>
            </w:pPr>
            <w:r>
              <w:rPr>
                <w:szCs w:val="28"/>
              </w:rPr>
              <w:t>Полное имя</w:t>
            </w:r>
            <w:r w:rsidR="0F76EF58" w:rsidRPr="0F76EF58">
              <w:rPr>
                <w:szCs w:val="28"/>
              </w:rPr>
              <w:t xml:space="preserve">: </w:t>
            </w:r>
            <w:r>
              <w:rPr>
                <w:szCs w:val="28"/>
              </w:rPr>
              <w:t>Вася Пупкин</w:t>
            </w:r>
            <w:r w:rsidRPr="0035303B">
              <w:rPr>
                <w:szCs w:val="28"/>
              </w:rPr>
              <w:t xml:space="preserve">, </w:t>
            </w:r>
            <w:r>
              <w:rPr>
                <w:szCs w:val="28"/>
                <w:lang w:val="en-US"/>
              </w:rPr>
              <w:t>email</w:t>
            </w:r>
            <w:r w:rsidRPr="0035303B">
              <w:rPr>
                <w:szCs w:val="28"/>
              </w:rPr>
              <w:t xml:space="preserve">: </w:t>
            </w:r>
            <w:r>
              <w:rPr>
                <w:szCs w:val="28"/>
              </w:rPr>
              <w:t xml:space="preserve">Пустое поле, </w:t>
            </w:r>
            <w:r w:rsidR="0F76EF58" w:rsidRPr="0F76EF58">
              <w:rPr>
                <w:szCs w:val="28"/>
              </w:rPr>
              <w:t xml:space="preserve">Пароль: </w:t>
            </w:r>
            <w:proofErr w:type="spellStart"/>
            <w:r>
              <w:rPr>
                <w:szCs w:val="28"/>
                <w:lang w:val="en-US"/>
              </w:rPr>
              <w:t>hahaha</w:t>
            </w:r>
            <w:proofErr w:type="spellEnd"/>
          </w:p>
        </w:tc>
      </w:tr>
      <w:tr w:rsidR="0F76EF58" w14:paraId="257B808E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9458BF6" w14:textId="668C76F5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Ожидаемый результат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68C6911" w14:textId="5A7440B9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Отображается сообщение об ошибке, регистрация не выполняется</w:t>
            </w:r>
          </w:p>
        </w:tc>
      </w:tr>
      <w:tr w:rsidR="0F76EF58" w14:paraId="13FAAAA5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D7350B9" w14:textId="67E8C575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lastRenderedPageBreak/>
              <w:t xml:space="preserve">Фактический результат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6DBCB7E" w14:textId="44980C8D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Отображается сообщение об ошибке, регистрация не выполняется</w:t>
            </w:r>
          </w:p>
        </w:tc>
      </w:tr>
      <w:tr w:rsidR="0F76EF58" w14:paraId="6C2CC5B5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8A0BD4A" w14:textId="0A787A2A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Предварительное условие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EDB8693" w14:textId="751D7294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Нет зарегистрированных клиентов</w:t>
            </w:r>
          </w:p>
        </w:tc>
      </w:tr>
      <w:tr w:rsidR="0F76EF58" w14:paraId="35BA4795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9A06038" w14:textId="23C62E19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Постусловие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4C2861D2" w14:textId="27D8C77C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Клиент не зарегистрирован в системе</w:t>
            </w:r>
          </w:p>
        </w:tc>
      </w:tr>
      <w:tr w:rsidR="0F76EF58" w14:paraId="72A09C56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8E6FDE2" w14:textId="62274CBA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proofErr w:type="gramStart"/>
            <w:r w:rsidRPr="0F76EF58">
              <w:rPr>
                <w:b/>
                <w:bCs/>
                <w:color w:val="222222"/>
                <w:szCs w:val="28"/>
              </w:rPr>
              <w:t xml:space="preserve">Статус 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 xml:space="preserve"> (</w:t>
            </w:r>
            <w:proofErr w:type="gramEnd"/>
            <w:r w:rsidRPr="0F76EF58">
              <w:rPr>
                <w:i/>
                <w:iCs/>
                <w:color w:val="222222"/>
                <w:szCs w:val="28"/>
              </w:rPr>
              <w:t>Зачет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>/</w:t>
            </w:r>
            <w:r w:rsidRPr="0F76EF58">
              <w:rPr>
                <w:i/>
                <w:iCs/>
                <w:color w:val="222222"/>
                <w:szCs w:val="28"/>
              </w:rPr>
              <w:t>Незачет)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 xml:space="preserve">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A728508" w14:textId="723F2B29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Зачет</w:t>
            </w:r>
          </w:p>
        </w:tc>
      </w:tr>
    </w:tbl>
    <w:p w14:paraId="7B128A24" w14:textId="37B70182" w:rsidR="00054B9E" w:rsidRDefault="00054B9E" w:rsidP="0F76EF58">
      <w:pPr>
        <w:spacing w:line="360" w:lineRule="auto"/>
        <w:rPr>
          <w:color w:val="000000" w:themeColor="text1"/>
          <w:szCs w:val="28"/>
        </w:rPr>
      </w:pPr>
    </w:p>
    <w:p w14:paraId="44A2E1A3" w14:textId="599D0195" w:rsidR="0F76EF58" w:rsidRDefault="00054B9E" w:rsidP="00054B9E">
      <w:pPr>
        <w:spacing w:after="160" w:line="259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14:paraId="79F9346C" w14:textId="68221368" w:rsidR="00AFFDD4" w:rsidRDefault="00AFFDD4" w:rsidP="0F76EF58">
      <w:pPr>
        <w:spacing w:after="0" w:line="360" w:lineRule="auto"/>
        <w:ind w:firstLine="709"/>
        <w:jc w:val="both"/>
        <w:rPr>
          <w:color w:val="000000" w:themeColor="text1"/>
          <w:szCs w:val="28"/>
        </w:rPr>
      </w:pPr>
      <w:r w:rsidRPr="0F76EF58">
        <w:rPr>
          <w:color w:val="000000" w:themeColor="text1"/>
          <w:szCs w:val="28"/>
        </w:rPr>
        <w:t xml:space="preserve">Таблица 8: Тестовый случай для </w:t>
      </w:r>
      <w:r w:rsidR="0035303B">
        <w:rPr>
          <w:color w:val="000000" w:themeColor="text1"/>
          <w:szCs w:val="28"/>
        </w:rPr>
        <w:t>отправки заявки от клиента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041"/>
        <w:gridCol w:w="6304"/>
      </w:tblGrid>
      <w:tr w:rsidR="0F76EF58" w14:paraId="59F46623" w14:textId="77777777" w:rsidTr="0F76EF58">
        <w:trPr>
          <w:trHeight w:val="405"/>
        </w:trPr>
        <w:tc>
          <w:tcPr>
            <w:tcW w:w="3041" w:type="dxa"/>
            <w:tcBorders>
              <w:top w:val="nil"/>
              <w:left w:val="single" w:sz="6" w:space="0" w:color="2F75B5"/>
              <w:bottom w:val="single" w:sz="6" w:space="0" w:color="2F75B5"/>
              <w:right w:val="single" w:sz="6" w:space="0" w:color="FFFFFF" w:themeColor="background1"/>
            </w:tcBorders>
            <w:shd w:val="clear" w:color="auto" w:fill="2F75B5"/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AAC12BB" w14:textId="122D8B63" w:rsidR="0F76EF58" w:rsidRDefault="0F76EF58" w:rsidP="0F76EF58">
            <w:pPr>
              <w:spacing w:after="0" w:line="240" w:lineRule="auto"/>
              <w:ind w:firstLine="22"/>
              <w:rPr>
                <w:color w:val="FFFFFF" w:themeColor="background1"/>
                <w:szCs w:val="28"/>
              </w:rPr>
            </w:pPr>
            <w:r w:rsidRPr="0F76EF58">
              <w:rPr>
                <w:b/>
                <w:bCs/>
                <w:color w:val="FFFFFF" w:themeColor="background1"/>
                <w:szCs w:val="28"/>
              </w:rPr>
              <w:t>Поле</w:t>
            </w:r>
          </w:p>
        </w:tc>
        <w:tc>
          <w:tcPr>
            <w:tcW w:w="6304" w:type="dxa"/>
            <w:tcBorders>
              <w:top w:val="nil"/>
              <w:left w:val="single" w:sz="6" w:space="0" w:color="FFFFFF" w:themeColor="background1"/>
              <w:bottom w:val="single" w:sz="6" w:space="0" w:color="2F75B5"/>
              <w:right w:val="single" w:sz="6" w:space="0" w:color="2F75B5"/>
            </w:tcBorders>
            <w:shd w:val="clear" w:color="auto" w:fill="2F75B5"/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F526BCD" w14:textId="129A0996" w:rsidR="0F76EF58" w:rsidRDefault="0F76EF58" w:rsidP="0F76EF58">
            <w:pPr>
              <w:spacing w:after="0" w:line="240" w:lineRule="auto"/>
              <w:rPr>
                <w:color w:val="FFFFFF" w:themeColor="background1"/>
                <w:szCs w:val="28"/>
              </w:rPr>
            </w:pPr>
            <w:r w:rsidRPr="0F76EF58">
              <w:rPr>
                <w:b/>
                <w:bCs/>
                <w:color w:val="FFFFFF" w:themeColor="background1"/>
                <w:szCs w:val="28"/>
              </w:rPr>
              <w:t>Описание</w:t>
            </w:r>
          </w:p>
        </w:tc>
      </w:tr>
      <w:tr w:rsidR="0F76EF58" w14:paraId="228A0C12" w14:textId="77777777" w:rsidTr="0F76EF58">
        <w:trPr>
          <w:trHeight w:val="60"/>
        </w:trPr>
        <w:tc>
          <w:tcPr>
            <w:tcW w:w="3041" w:type="dxa"/>
            <w:tcBorders>
              <w:top w:val="single" w:sz="6" w:space="0" w:color="2F75B5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A7DC5F5" w14:textId="6343BFF8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Название проекта</w:t>
            </w:r>
          </w:p>
        </w:tc>
        <w:tc>
          <w:tcPr>
            <w:tcW w:w="6304" w:type="dxa"/>
            <w:tcBorders>
              <w:top w:val="single" w:sz="6" w:space="0" w:color="2F75B5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BDE1854" w14:textId="73C8395A" w:rsidR="45EB4AD1" w:rsidRDefault="45EB4AD1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 xml:space="preserve">Страховая компания </w:t>
            </w:r>
            <w:proofErr w:type="spellStart"/>
            <w:r w:rsidRPr="0F76EF58">
              <w:rPr>
                <w:szCs w:val="28"/>
              </w:rPr>
              <w:t>VoidStrax</w:t>
            </w:r>
            <w:proofErr w:type="spellEnd"/>
          </w:p>
        </w:tc>
      </w:tr>
      <w:tr w:rsidR="0F76EF58" w14:paraId="3599B99E" w14:textId="77777777" w:rsidTr="0F76EF58">
        <w:trPr>
          <w:trHeight w:val="22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E3BAF3C" w14:textId="592F5521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Рабочая версия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15C45ED" w14:textId="2159BD54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1.0</w:t>
            </w:r>
          </w:p>
        </w:tc>
      </w:tr>
      <w:tr w:rsidR="0F76EF58" w14:paraId="4F90F5B1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C796A84" w14:textId="2721E450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Имя тестирующего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D85AC27" w14:textId="456FED58" w:rsidR="709AC90B" w:rsidRDefault="709AC90B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Виктория</w:t>
            </w:r>
          </w:p>
        </w:tc>
      </w:tr>
      <w:tr w:rsidR="0F76EF58" w14:paraId="1EB624CA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143D711" w14:textId="0E92B380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Дата</w:t>
            </w:r>
            <w:r w:rsidRPr="0F76EF58">
              <w:rPr>
                <w:b/>
                <w:bCs/>
                <w:color w:val="222222"/>
                <w:szCs w:val="28"/>
                <w:lang w:val="en-US"/>
              </w:rPr>
              <w:t>(</w:t>
            </w:r>
            <w:r w:rsidRPr="0F76EF58">
              <w:rPr>
                <w:b/>
                <w:bCs/>
                <w:color w:val="222222"/>
                <w:szCs w:val="28"/>
              </w:rPr>
              <w:t>ы</w:t>
            </w:r>
            <w:r w:rsidRPr="0F76EF58">
              <w:rPr>
                <w:b/>
                <w:bCs/>
                <w:color w:val="222222"/>
                <w:szCs w:val="28"/>
                <w:lang w:val="en-US"/>
              </w:rPr>
              <w:t xml:space="preserve">) </w:t>
            </w:r>
            <w:r w:rsidRPr="0F76EF58">
              <w:rPr>
                <w:b/>
                <w:bCs/>
                <w:color w:val="222222"/>
                <w:szCs w:val="28"/>
              </w:rPr>
              <w:t>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01EFEED" w14:textId="6CFCE473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16.10.2024</w:t>
            </w:r>
          </w:p>
        </w:tc>
      </w:tr>
      <w:tr w:rsidR="0F76EF58" w14:paraId="5B71D814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7B8BCBE" w14:textId="49BC74AD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Тестовый пример</w:t>
            </w:r>
            <w:r w:rsidRPr="0F76EF58">
              <w:rPr>
                <w:b/>
                <w:bCs/>
                <w:color w:val="222222"/>
                <w:szCs w:val="28"/>
                <w:lang w:val="en-AU"/>
              </w:rPr>
              <w:t xml:space="preserve"> #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4AC601B" w14:textId="5DABBA91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TC_UI_3</w:t>
            </w:r>
          </w:p>
        </w:tc>
      </w:tr>
      <w:tr w:rsidR="0F76EF58" w14:paraId="49FB9B18" w14:textId="77777777" w:rsidTr="0F76EF58">
        <w:trPr>
          <w:trHeight w:val="16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D12B6C4" w14:textId="4A5A1DC2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Приоритет тестирования</w:t>
            </w:r>
          </w:p>
          <w:p w14:paraId="43E653C2" w14:textId="153A3882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i/>
                <w:iCs/>
                <w:color w:val="222222"/>
                <w:szCs w:val="28"/>
              </w:rPr>
              <w:t>(Низкий/Средний/Высокий)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528790A" w14:textId="7B1ADD16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Высокий</w:t>
            </w:r>
          </w:p>
        </w:tc>
      </w:tr>
      <w:tr w:rsidR="0F76EF58" w14:paraId="1B250B14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8937FC8" w14:textId="7E8ECD60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Заголовок/название 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7C402F1" w14:textId="523C6F9A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Успешная отправка заявки на услугу ОСАГО</w:t>
            </w:r>
          </w:p>
        </w:tc>
      </w:tr>
      <w:tr w:rsidR="0F76EF58" w14:paraId="38E984D4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5E0E01A" w14:textId="7D1F5865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Краткое изложение 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BFCA1A1" w14:textId="7B1C691D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Проверить возможность отправки клиентом заявки на услугу ОСАГО</w:t>
            </w:r>
          </w:p>
        </w:tc>
      </w:tr>
      <w:tr w:rsidR="0F76EF58" w14:paraId="6E9E599A" w14:textId="77777777" w:rsidTr="0F76EF58">
        <w:trPr>
          <w:trHeight w:val="120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5CB267D" w14:textId="2C68F445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Этапы теста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4888628B" w14:textId="77777777" w:rsidR="0035303B" w:rsidRDefault="0035303B" w:rsidP="0035303B">
            <w:pPr>
              <w:spacing w:after="0" w:line="240" w:lineRule="auto"/>
              <w:rPr>
                <w:szCs w:val="28"/>
              </w:rPr>
            </w:pPr>
            <w:r w:rsidRPr="0035303B">
              <w:rPr>
                <w:szCs w:val="28"/>
              </w:rPr>
              <w:t xml:space="preserve">Войти в клиентское приложение с корректными данными. </w:t>
            </w:r>
          </w:p>
          <w:p w14:paraId="10BC60E2" w14:textId="7A026277" w:rsidR="0035303B" w:rsidRPr="0035303B" w:rsidRDefault="0035303B" w:rsidP="0035303B">
            <w:pPr>
              <w:spacing w:after="0" w:line="240" w:lineRule="auto"/>
              <w:rPr>
                <w:szCs w:val="28"/>
              </w:rPr>
            </w:pPr>
            <w:r w:rsidRPr="0035303B">
              <w:rPr>
                <w:szCs w:val="28"/>
              </w:rPr>
              <w:t>Открыть форму отправки заявки (</w:t>
            </w:r>
            <w:proofErr w:type="spellStart"/>
            <w:r w:rsidRPr="0035303B">
              <w:rPr>
                <w:szCs w:val="28"/>
              </w:rPr>
              <w:t>RequestForm</w:t>
            </w:r>
            <w:proofErr w:type="spellEnd"/>
            <w:r w:rsidRPr="0035303B">
              <w:rPr>
                <w:szCs w:val="28"/>
              </w:rPr>
              <w:t>).</w:t>
            </w:r>
          </w:p>
          <w:p w14:paraId="25DD8702" w14:textId="1B63A7C9" w:rsidR="0035303B" w:rsidRPr="0035303B" w:rsidRDefault="0035303B" w:rsidP="0035303B">
            <w:pPr>
              <w:spacing w:after="0" w:line="240" w:lineRule="auto"/>
              <w:rPr>
                <w:szCs w:val="28"/>
              </w:rPr>
            </w:pPr>
            <w:r w:rsidRPr="0035303B">
              <w:rPr>
                <w:szCs w:val="28"/>
              </w:rPr>
              <w:t>Выбрать услугу "ОСАГО" в выпадающем списке.</w:t>
            </w:r>
          </w:p>
          <w:p w14:paraId="102FA084" w14:textId="0AD0426E" w:rsidR="0F76EF58" w:rsidRDefault="0035303B" w:rsidP="0035303B">
            <w:pPr>
              <w:spacing w:after="0" w:line="240" w:lineRule="auto"/>
              <w:rPr>
                <w:szCs w:val="28"/>
              </w:rPr>
            </w:pPr>
            <w:r w:rsidRPr="0035303B">
              <w:rPr>
                <w:szCs w:val="28"/>
              </w:rPr>
              <w:t>Заполнить поля формы и нажать "Отправить".</w:t>
            </w:r>
          </w:p>
        </w:tc>
      </w:tr>
      <w:tr w:rsidR="0F76EF58" w14:paraId="2BE27CFB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874E27B" w14:textId="1D771F0B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Тестовые данные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407098BE" w14:textId="6F60912C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Услуга: ОСАГО</w:t>
            </w:r>
          </w:p>
        </w:tc>
      </w:tr>
      <w:tr w:rsidR="0F76EF58" w14:paraId="5EE79037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00BE2ED" w14:textId="60A78EC4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Ожидаемый результат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45FA224" w14:textId="757E97A9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Заявка успешно отправляется, отображается сообщение об успешной отправке заявки, заявка добавлена в список заявок клиента</w:t>
            </w:r>
          </w:p>
        </w:tc>
      </w:tr>
      <w:tr w:rsidR="0F76EF58" w14:paraId="48F0CF7C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B9BC280" w14:textId="65FD53D8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Фактический результат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E99A2EC" w14:textId="33A7D901" w:rsidR="0F76EF58" w:rsidRDefault="0035303B" w:rsidP="0F76EF58">
            <w:pPr>
              <w:spacing w:after="0" w:line="240" w:lineRule="auto"/>
              <w:rPr>
                <w:szCs w:val="28"/>
              </w:rPr>
            </w:pPr>
            <w:r>
              <w:t>Заявка успешно отправляется, отображается сообщение об успешной отправке заявки, заявка добавлена в список заявок клиента</w:t>
            </w:r>
          </w:p>
        </w:tc>
      </w:tr>
      <w:tr w:rsidR="0F76EF58" w14:paraId="021FF629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66FE47F" w14:textId="42CA0ED8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lastRenderedPageBreak/>
              <w:t xml:space="preserve">Предварительное условие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D02E706" w14:textId="48F1AADB" w:rsidR="0F76EF58" w:rsidRDefault="00A10F57" w:rsidP="0F76EF58">
            <w:pPr>
              <w:spacing w:after="0" w:line="240" w:lineRule="auto"/>
              <w:rPr>
                <w:szCs w:val="28"/>
              </w:rPr>
            </w:pPr>
            <w:r>
              <w:t>Клиент авторизован в системе</w:t>
            </w:r>
          </w:p>
        </w:tc>
      </w:tr>
      <w:tr w:rsidR="0F76EF58" w14:paraId="0BBB3083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5A44FFA" w14:textId="46D2EE3A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Постусловие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29118A9" w14:textId="1B39955B" w:rsidR="0F76EF58" w:rsidRDefault="00A10F57" w:rsidP="0F76EF58">
            <w:pPr>
              <w:spacing w:after="0" w:line="240" w:lineRule="auto"/>
              <w:rPr>
                <w:szCs w:val="28"/>
              </w:rPr>
            </w:pPr>
            <w:r>
              <w:t>Заявка на услугу добавлена в базу данных</w:t>
            </w:r>
          </w:p>
        </w:tc>
      </w:tr>
      <w:tr w:rsidR="0F76EF58" w14:paraId="17C8F43D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C56D034" w14:textId="58FC06B6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proofErr w:type="gramStart"/>
            <w:r w:rsidRPr="0F76EF58">
              <w:rPr>
                <w:b/>
                <w:bCs/>
                <w:color w:val="222222"/>
                <w:szCs w:val="28"/>
              </w:rPr>
              <w:t xml:space="preserve">Статус 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 xml:space="preserve"> (</w:t>
            </w:r>
            <w:proofErr w:type="gramEnd"/>
            <w:r w:rsidRPr="0F76EF58">
              <w:rPr>
                <w:i/>
                <w:iCs/>
                <w:color w:val="222222"/>
                <w:szCs w:val="28"/>
              </w:rPr>
              <w:t>Зачет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>/</w:t>
            </w:r>
            <w:r w:rsidRPr="0F76EF58">
              <w:rPr>
                <w:i/>
                <w:iCs/>
                <w:color w:val="222222"/>
                <w:szCs w:val="28"/>
              </w:rPr>
              <w:t>Незачет)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 xml:space="preserve">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7297B89" w14:textId="4E4CD6BA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Зачет</w:t>
            </w:r>
          </w:p>
        </w:tc>
      </w:tr>
    </w:tbl>
    <w:p w14:paraId="7C04EBFA" w14:textId="7AAB6163" w:rsidR="0F76EF58" w:rsidRDefault="0F76EF58" w:rsidP="0F76EF58">
      <w:pPr>
        <w:spacing w:line="360" w:lineRule="auto"/>
        <w:rPr>
          <w:color w:val="000000" w:themeColor="text1"/>
          <w:szCs w:val="28"/>
        </w:rPr>
      </w:pPr>
    </w:p>
    <w:p w14:paraId="36C3BC96" w14:textId="77777777" w:rsidR="00054B9E" w:rsidRDefault="00054B9E">
      <w:pPr>
        <w:spacing w:after="160" w:line="259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14:paraId="215B23DB" w14:textId="775298FB" w:rsidR="00AFFDD4" w:rsidRDefault="00AFFDD4" w:rsidP="0F76EF58">
      <w:pPr>
        <w:spacing w:line="360" w:lineRule="auto"/>
        <w:ind w:firstLine="709"/>
        <w:jc w:val="both"/>
        <w:rPr>
          <w:color w:val="000000" w:themeColor="text1"/>
          <w:szCs w:val="28"/>
        </w:rPr>
      </w:pPr>
      <w:r w:rsidRPr="0F76EF58">
        <w:rPr>
          <w:color w:val="000000" w:themeColor="text1"/>
          <w:szCs w:val="28"/>
        </w:rPr>
        <w:t xml:space="preserve">Таблица 9: Тестовый случай для </w:t>
      </w:r>
      <w:r w:rsidR="00A10F57">
        <w:rPr>
          <w:color w:val="000000" w:themeColor="text1"/>
          <w:szCs w:val="28"/>
        </w:rPr>
        <w:t>успешного изменения статуса заявки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041"/>
        <w:gridCol w:w="6304"/>
      </w:tblGrid>
      <w:tr w:rsidR="0F76EF58" w14:paraId="13B8B6AD" w14:textId="77777777" w:rsidTr="0F76EF58">
        <w:trPr>
          <w:trHeight w:val="405"/>
        </w:trPr>
        <w:tc>
          <w:tcPr>
            <w:tcW w:w="3041" w:type="dxa"/>
            <w:tcBorders>
              <w:top w:val="nil"/>
              <w:left w:val="single" w:sz="6" w:space="0" w:color="2F75B5"/>
              <w:bottom w:val="single" w:sz="6" w:space="0" w:color="2F75B5"/>
              <w:right w:val="single" w:sz="6" w:space="0" w:color="FFFFFF" w:themeColor="background1"/>
            </w:tcBorders>
            <w:shd w:val="clear" w:color="auto" w:fill="2F75B5"/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4163683" w14:textId="73664234" w:rsidR="0F76EF58" w:rsidRDefault="0F76EF58" w:rsidP="0F76EF58">
            <w:pPr>
              <w:spacing w:after="0" w:line="240" w:lineRule="auto"/>
              <w:ind w:firstLine="22"/>
              <w:rPr>
                <w:color w:val="FFFFFF" w:themeColor="background1"/>
                <w:szCs w:val="28"/>
              </w:rPr>
            </w:pPr>
            <w:r w:rsidRPr="0F76EF58">
              <w:rPr>
                <w:b/>
                <w:bCs/>
                <w:color w:val="FFFFFF" w:themeColor="background1"/>
                <w:szCs w:val="28"/>
              </w:rPr>
              <w:t>Поле</w:t>
            </w:r>
          </w:p>
        </w:tc>
        <w:tc>
          <w:tcPr>
            <w:tcW w:w="6304" w:type="dxa"/>
            <w:tcBorders>
              <w:top w:val="nil"/>
              <w:left w:val="single" w:sz="6" w:space="0" w:color="FFFFFF" w:themeColor="background1"/>
              <w:bottom w:val="single" w:sz="6" w:space="0" w:color="2F75B5"/>
              <w:right w:val="single" w:sz="6" w:space="0" w:color="2F75B5"/>
            </w:tcBorders>
            <w:shd w:val="clear" w:color="auto" w:fill="2F75B5"/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DB67333" w14:textId="2CBE89E0" w:rsidR="0F76EF58" w:rsidRDefault="0F76EF58" w:rsidP="0F76EF58">
            <w:pPr>
              <w:spacing w:after="0" w:line="240" w:lineRule="auto"/>
              <w:rPr>
                <w:color w:val="FFFFFF" w:themeColor="background1"/>
                <w:szCs w:val="28"/>
              </w:rPr>
            </w:pPr>
            <w:r w:rsidRPr="0F76EF58">
              <w:rPr>
                <w:b/>
                <w:bCs/>
                <w:color w:val="FFFFFF" w:themeColor="background1"/>
                <w:szCs w:val="28"/>
              </w:rPr>
              <w:t>Описание</w:t>
            </w:r>
          </w:p>
        </w:tc>
      </w:tr>
      <w:tr w:rsidR="0F76EF58" w14:paraId="37AFB5EE" w14:textId="77777777" w:rsidTr="0F76EF58">
        <w:trPr>
          <w:trHeight w:val="60"/>
        </w:trPr>
        <w:tc>
          <w:tcPr>
            <w:tcW w:w="3041" w:type="dxa"/>
            <w:tcBorders>
              <w:top w:val="single" w:sz="6" w:space="0" w:color="2F75B5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BC0A30D" w14:textId="41A57D05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Название проекта</w:t>
            </w:r>
          </w:p>
        </w:tc>
        <w:tc>
          <w:tcPr>
            <w:tcW w:w="6304" w:type="dxa"/>
            <w:tcBorders>
              <w:top w:val="single" w:sz="6" w:space="0" w:color="2F75B5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C210AE5" w14:textId="3364FC99" w:rsidR="67811291" w:rsidRDefault="67811291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 xml:space="preserve">Страховая компания </w:t>
            </w:r>
            <w:proofErr w:type="spellStart"/>
            <w:r w:rsidRPr="0F76EF58">
              <w:rPr>
                <w:szCs w:val="28"/>
              </w:rPr>
              <w:t>VoidStrax</w:t>
            </w:r>
            <w:proofErr w:type="spellEnd"/>
          </w:p>
        </w:tc>
      </w:tr>
      <w:tr w:rsidR="0F76EF58" w14:paraId="5C3F96F0" w14:textId="77777777" w:rsidTr="0F76EF58">
        <w:trPr>
          <w:trHeight w:val="22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857F00D" w14:textId="71186521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Рабочая версия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33500F4" w14:textId="41D843D9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1.0</w:t>
            </w:r>
          </w:p>
        </w:tc>
      </w:tr>
      <w:tr w:rsidR="0F76EF58" w14:paraId="5AFB2863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1516F18" w14:textId="5E7B6DDA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Имя тестирующего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47ECDC49" w14:textId="6B361A16" w:rsidR="4163C495" w:rsidRDefault="4163C495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Виктория</w:t>
            </w:r>
          </w:p>
        </w:tc>
      </w:tr>
      <w:tr w:rsidR="0F76EF58" w14:paraId="34B71865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614E843" w14:textId="5FE1F24E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Дата</w:t>
            </w:r>
            <w:r w:rsidRPr="0F76EF58">
              <w:rPr>
                <w:b/>
                <w:bCs/>
                <w:color w:val="222222"/>
                <w:szCs w:val="28"/>
                <w:lang w:val="en-US"/>
              </w:rPr>
              <w:t>(</w:t>
            </w:r>
            <w:r w:rsidRPr="0F76EF58">
              <w:rPr>
                <w:b/>
                <w:bCs/>
                <w:color w:val="222222"/>
                <w:szCs w:val="28"/>
              </w:rPr>
              <w:t>ы</w:t>
            </w:r>
            <w:r w:rsidRPr="0F76EF58">
              <w:rPr>
                <w:b/>
                <w:bCs/>
                <w:color w:val="222222"/>
                <w:szCs w:val="28"/>
                <w:lang w:val="en-US"/>
              </w:rPr>
              <w:t xml:space="preserve">) </w:t>
            </w:r>
            <w:r w:rsidRPr="0F76EF58">
              <w:rPr>
                <w:b/>
                <w:bCs/>
                <w:color w:val="222222"/>
                <w:szCs w:val="28"/>
              </w:rPr>
              <w:t>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6215595" w14:textId="15A59C95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16.10.2024</w:t>
            </w:r>
          </w:p>
        </w:tc>
      </w:tr>
      <w:tr w:rsidR="0F76EF58" w14:paraId="4DE99447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92A03ED" w14:textId="06F8330B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Тестовый пример</w:t>
            </w:r>
            <w:r w:rsidRPr="0F76EF58">
              <w:rPr>
                <w:b/>
                <w:bCs/>
                <w:color w:val="222222"/>
                <w:szCs w:val="28"/>
                <w:lang w:val="en-AU"/>
              </w:rPr>
              <w:t xml:space="preserve"> #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8DFC531" w14:textId="11E4AC1F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TC_UI_4</w:t>
            </w:r>
          </w:p>
        </w:tc>
      </w:tr>
      <w:tr w:rsidR="0F76EF58" w14:paraId="774FF31C" w14:textId="77777777" w:rsidTr="0F76EF58">
        <w:trPr>
          <w:trHeight w:val="16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E837213" w14:textId="56AE5252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Приоритет тестирования</w:t>
            </w:r>
          </w:p>
          <w:p w14:paraId="5D7E4EEF" w14:textId="3F4FBED1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i/>
                <w:iCs/>
                <w:color w:val="222222"/>
                <w:szCs w:val="28"/>
              </w:rPr>
              <w:t>(Низкий/Средний/Высокий)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0BF4ADA" w14:textId="7D6768E6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Высокий</w:t>
            </w:r>
          </w:p>
        </w:tc>
      </w:tr>
      <w:tr w:rsidR="0F76EF58" w14:paraId="45B151FE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145E30E" w14:textId="026EF21E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Заголовок/название 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B0FA969" w14:textId="126883EC" w:rsidR="0F76EF58" w:rsidRDefault="00A10F57" w:rsidP="0F76EF58">
            <w:pPr>
              <w:spacing w:after="0" w:line="240" w:lineRule="auto"/>
              <w:rPr>
                <w:color w:val="404040" w:themeColor="text1" w:themeTint="BF"/>
                <w:szCs w:val="28"/>
              </w:rPr>
            </w:pPr>
            <w:r>
              <w:t>Успешное изменение статуса заявки на "В обработке"</w:t>
            </w:r>
          </w:p>
        </w:tc>
      </w:tr>
      <w:tr w:rsidR="0F76EF58" w14:paraId="58A85AD4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4BAD5602" w14:textId="5B11306E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Краткое изложение 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EAD71CF" w14:textId="08FE9940" w:rsidR="0F76EF58" w:rsidRDefault="00A10F57" w:rsidP="0F76EF58">
            <w:pPr>
              <w:spacing w:after="0" w:line="240" w:lineRule="auto"/>
              <w:rPr>
                <w:color w:val="404040" w:themeColor="text1" w:themeTint="BF"/>
                <w:szCs w:val="28"/>
              </w:rPr>
            </w:pPr>
            <w:r>
              <w:t>Проверить возможность изменения статуса заявки сотрудником</w:t>
            </w:r>
          </w:p>
        </w:tc>
      </w:tr>
      <w:tr w:rsidR="0F76EF58" w14:paraId="34B1C853" w14:textId="77777777" w:rsidTr="0F76EF58">
        <w:trPr>
          <w:trHeight w:val="120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6966690" w14:textId="43EF2FCA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Этапы теста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F235680" w14:textId="3F1C3392" w:rsidR="00A10F57" w:rsidRPr="00A10F57" w:rsidRDefault="00A10F57" w:rsidP="00A10F57">
            <w:pPr>
              <w:spacing w:after="0" w:line="240" w:lineRule="auto"/>
              <w:rPr>
                <w:szCs w:val="28"/>
              </w:rPr>
            </w:pPr>
            <w:r w:rsidRPr="00A10F57">
              <w:rPr>
                <w:szCs w:val="28"/>
              </w:rPr>
              <w:t>Войти в приложение для сотрудников с корректными данными.</w:t>
            </w:r>
          </w:p>
          <w:p w14:paraId="59BA33E8" w14:textId="792E16BF" w:rsidR="00A10F57" w:rsidRPr="00A10F57" w:rsidRDefault="00A10F57" w:rsidP="00A10F57">
            <w:pPr>
              <w:spacing w:after="0" w:line="240" w:lineRule="auto"/>
              <w:rPr>
                <w:szCs w:val="28"/>
              </w:rPr>
            </w:pPr>
            <w:r w:rsidRPr="00A10F57">
              <w:rPr>
                <w:szCs w:val="28"/>
              </w:rPr>
              <w:t>Открыть список всех заявок (</w:t>
            </w:r>
            <w:proofErr w:type="spellStart"/>
            <w:r w:rsidRPr="00A10F57">
              <w:rPr>
                <w:szCs w:val="28"/>
              </w:rPr>
              <w:t>EmployeeMainForm</w:t>
            </w:r>
            <w:proofErr w:type="spellEnd"/>
            <w:r w:rsidRPr="00A10F57">
              <w:rPr>
                <w:szCs w:val="28"/>
              </w:rPr>
              <w:t>).</w:t>
            </w:r>
          </w:p>
          <w:p w14:paraId="57662917" w14:textId="0B87AE4D" w:rsidR="00A10F57" w:rsidRPr="00A10F57" w:rsidRDefault="00A10F57" w:rsidP="00A10F57">
            <w:pPr>
              <w:spacing w:after="0" w:line="240" w:lineRule="auto"/>
              <w:rPr>
                <w:szCs w:val="28"/>
              </w:rPr>
            </w:pPr>
            <w:r w:rsidRPr="00A10F57">
              <w:rPr>
                <w:szCs w:val="28"/>
              </w:rPr>
              <w:t>Выбрать заявку и изменить статус на "В обработке".</w:t>
            </w:r>
          </w:p>
          <w:p w14:paraId="64F91D28" w14:textId="42C3C2FC" w:rsidR="0F76EF58" w:rsidRDefault="00A10F57" w:rsidP="00A10F57">
            <w:pPr>
              <w:spacing w:after="0" w:line="240" w:lineRule="auto"/>
              <w:rPr>
                <w:color w:val="404040" w:themeColor="text1" w:themeTint="BF"/>
                <w:szCs w:val="28"/>
              </w:rPr>
            </w:pPr>
            <w:r w:rsidRPr="00A10F57">
              <w:rPr>
                <w:szCs w:val="28"/>
              </w:rPr>
              <w:t>Нажать кнопку "</w:t>
            </w:r>
            <w:r>
              <w:rPr>
                <w:szCs w:val="28"/>
              </w:rPr>
              <w:t>Изменить статус заявки</w:t>
            </w:r>
            <w:r w:rsidRPr="00A10F57">
              <w:rPr>
                <w:szCs w:val="28"/>
              </w:rPr>
              <w:t>"</w:t>
            </w:r>
          </w:p>
        </w:tc>
      </w:tr>
      <w:tr w:rsidR="0F76EF58" w:rsidRPr="00A10F57" w14:paraId="3795B0B7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3ED1654" w14:textId="46CD42B7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Тестовые данные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57FA7B6" w14:textId="26CF5163" w:rsidR="00A10F57" w:rsidRPr="00A10F57" w:rsidRDefault="00A10F57" w:rsidP="00A10F57">
            <w:pPr>
              <w:spacing w:after="0" w:line="240" w:lineRule="auto"/>
              <w:rPr>
                <w:szCs w:val="28"/>
              </w:rPr>
            </w:pPr>
            <w:r w:rsidRPr="00A10F57">
              <w:rPr>
                <w:szCs w:val="28"/>
              </w:rPr>
              <w:t>Заявка: №12345</w:t>
            </w:r>
          </w:p>
          <w:p w14:paraId="60D38B1C" w14:textId="4CB2672A" w:rsidR="0F76EF58" w:rsidRPr="00A10F57" w:rsidRDefault="00A10F57" w:rsidP="00A10F57">
            <w:pPr>
              <w:spacing w:after="0" w:line="240" w:lineRule="auto"/>
              <w:rPr>
                <w:color w:val="404040" w:themeColor="text1" w:themeTint="BF"/>
                <w:szCs w:val="28"/>
              </w:rPr>
            </w:pPr>
            <w:r w:rsidRPr="00A10F57">
              <w:rPr>
                <w:szCs w:val="28"/>
              </w:rPr>
              <w:t>Новый статус: "В обработке"</w:t>
            </w:r>
          </w:p>
        </w:tc>
      </w:tr>
      <w:tr w:rsidR="0F76EF58" w14:paraId="2EA1C85B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BD71167" w14:textId="56978D87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Ожидаемый результат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9D00443" w14:textId="2FE22B9E" w:rsidR="0F76EF58" w:rsidRDefault="00A10F57" w:rsidP="0F76EF58">
            <w:pPr>
              <w:spacing w:after="0" w:line="240" w:lineRule="auto"/>
              <w:rPr>
                <w:szCs w:val="28"/>
              </w:rPr>
            </w:pPr>
            <w:r>
              <w:t>Статус заявки изменяется на "В обработке", обновлённая информация сохраняется в базе данных</w:t>
            </w:r>
          </w:p>
        </w:tc>
      </w:tr>
      <w:tr w:rsidR="0F76EF58" w14:paraId="1AA43707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49B9F8D7" w14:textId="23189710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Фактический результат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19EBF31" w14:textId="2D877D84" w:rsidR="0F76EF58" w:rsidRDefault="00A10F57" w:rsidP="0F76EF58">
            <w:pPr>
              <w:spacing w:after="0" w:line="240" w:lineRule="auto"/>
              <w:rPr>
                <w:szCs w:val="28"/>
              </w:rPr>
            </w:pPr>
            <w:r>
              <w:t>Статус заявки изменяется на "В обработке", обновлённая информация сохраняется в базе данных</w:t>
            </w:r>
          </w:p>
        </w:tc>
      </w:tr>
      <w:tr w:rsidR="0F76EF58" w14:paraId="4B5A27FF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6CBFACB" w14:textId="3C5AB975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lastRenderedPageBreak/>
              <w:t xml:space="preserve">Предварительное условие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A3683C9" w14:textId="5A64A50D" w:rsidR="0F76EF58" w:rsidRDefault="00A10F57" w:rsidP="0F76EF58">
            <w:pPr>
              <w:spacing w:after="0" w:line="240" w:lineRule="auto"/>
              <w:rPr>
                <w:color w:val="404040" w:themeColor="text1" w:themeTint="BF"/>
                <w:szCs w:val="28"/>
              </w:rPr>
            </w:pPr>
            <w:r>
              <w:t>В базе данных есть отправленные клиентские заявки</w:t>
            </w:r>
          </w:p>
        </w:tc>
      </w:tr>
      <w:tr w:rsidR="0F76EF58" w14:paraId="40B83823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D42A45F" w14:textId="0A932803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Постусловие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4FB3E39D" w14:textId="7077E411" w:rsidR="0F76EF58" w:rsidRDefault="00A10F57" w:rsidP="0F76EF58">
            <w:pPr>
              <w:spacing w:after="0" w:line="240" w:lineRule="auto"/>
              <w:rPr>
                <w:szCs w:val="28"/>
              </w:rPr>
            </w:pPr>
            <w:r>
              <w:t>Заявка обновлена с новым статусом</w:t>
            </w:r>
          </w:p>
        </w:tc>
      </w:tr>
      <w:tr w:rsidR="0F76EF58" w14:paraId="7D5B10ED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0D4BA35" w14:textId="42AF3233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proofErr w:type="gramStart"/>
            <w:r w:rsidRPr="0F76EF58">
              <w:rPr>
                <w:b/>
                <w:bCs/>
                <w:color w:val="222222"/>
                <w:szCs w:val="28"/>
              </w:rPr>
              <w:t xml:space="preserve">Статус 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 xml:space="preserve"> (</w:t>
            </w:r>
            <w:proofErr w:type="gramEnd"/>
            <w:r w:rsidRPr="0F76EF58">
              <w:rPr>
                <w:i/>
                <w:iCs/>
                <w:color w:val="222222"/>
                <w:szCs w:val="28"/>
              </w:rPr>
              <w:t>Зачет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>/</w:t>
            </w:r>
            <w:r w:rsidRPr="0F76EF58">
              <w:rPr>
                <w:i/>
                <w:iCs/>
                <w:color w:val="222222"/>
                <w:szCs w:val="28"/>
              </w:rPr>
              <w:t>Незачет)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 xml:space="preserve">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4BE8817B" w14:textId="38FB1BF6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Зачет</w:t>
            </w:r>
          </w:p>
        </w:tc>
      </w:tr>
    </w:tbl>
    <w:p w14:paraId="2CBC1E65" w14:textId="4D1AD2B0" w:rsidR="0F76EF58" w:rsidRDefault="0F76EF58" w:rsidP="0F76EF58">
      <w:pPr>
        <w:spacing w:after="0" w:line="360" w:lineRule="auto"/>
        <w:jc w:val="both"/>
        <w:rPr>
          <w:color w:val="000000" w:themeColor="text1"/>
          <w:szCs w:val="28"/>
        </w:rPr>
      </w:pPr>
    </w:p>
    <w:p w14:paraId="78F344CB" w14:textId="77777777" w:rsidR="00054B9E" w:rsidRDefault="00054B9E">
      <w:pPr>
        <w:spacing w:after="160" w:line="259" w:lineRule="auto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14:paraId="02A0CF3C" w14:textId="0E269372" w:rsidR="00AFFDD4" w:rsidRDefault="00AFFDD4" w:rsidP="00A10F57">
      <w:pPr>
        <w:spacing w:after="0" w:line="360" w:lineRule="auto"/>
        <w:ind w:firstLine="708"/>
        <w:jc w:val="both"/>
        <w:rPr>
          <w:color w:val="000000" w:themeColor="text1"/>
          <w:szCs w:val="28"/>
        </w:rPr>
      </w:pPr>
      <w:r w:rsidRPr="0F76EF58">
        <w:rPr>
          <w:color w:val="000000" w:themeColor="text1"/>
          <w:szCs w:val="28"/>
        </w:rPr>
        <w:t xml:space="preserve">Таблица 10 - Тестовый случай для </w:t>
      </w:r>
      <w:r w:rsidR="00A10F57">
        <w:rPr>
          <w:color w:val="000000" w:themeColor="text1"/>
          <w:szCs w:val="28"/>
        </w:rPr>
        <w:t>удаления сотрудника администратором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041"/>
        <w:gridCol w:w="6304"/>
      </w:tblGrid>
      <w:tr w:rsidR="0F76EF58" w14:paraId="78E37393" w14:textId="77777777" w:rsidTr="0F76EF58">
        <w:trPr>
          <w:trHeight w:val="405"/>
        </w:trPr>
        <w:tc>
          <w:tcPr>
            <w:tcW w:w="3041" w:type="dxa"/>
            <w:tcBorders>
              <w:top w:val="nil"/>
              <w:left w:val="single" w:sz="6" w:space="0" w:color="2F75B5"/>
              <w:bottom w:val="single" w:sz="6" w:space="0" w:color="2F75B5"/>
              <w:right w:val="single" w:sz="6" w:space="0" w:color="FFFFFF" w:themeColor="background1"/>
            </w:tcBorders>
            <w:shd w:val="clear" w:color="auto" w:fill="2F75B5"/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E3E86D5" w14:textId="4446F7E1" w:rsidR="0F76EF58" w:rsidRDefault="0F76EF58" w:rsidP="0F76EF58">
            <w:pPr>
              <w:spacing w:after="0" w:line="240" w:lineRule="auto"/>
              <w:ind w:firstLine="22"/>
              <w:rPr>
                <w:color w:val="FFFFFF" w:themeColor="background1"/>
                <w:szCs w:val="28"/>
              </w:rPr>
            </w:pPr>
            <w:r w:rsidRPr="0F76EF58">
              <w:rPr>
                <w:b/>
                <w:bCs/>
                <w:color w:val="FFFFFF" w:themeColor="background1"/>
                <w:szCs w:val="28"/>
              </w:rPr>
              <w:t>Поле</w:t>
            </w:r>
          </w:p>
        </w:tc>
        <w:tc>
          <w:tcPr>
            <w:tcW w:w="6304" w:type="dxa"/>
            <w:tcBorders>
              <w:top w:val="nil"/>
              <w:left w:val="single" w:sz="6" w:space="0" w:color="FFFFFF" w:themeColor="background1"/>
              <w:bottom w:val="single" w:sz="6" w:space="0" w:color="2F75B5"/>
              <w:right w:val="single" w:sz="6" w:space="0" w:color="2F75B5"/>
            </w:tcBorders>
            <w:shd w:val="clear" w:color="auto" w:fill="2F75B5"/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72C85B0" w14:textId="41658294" w:rsidR="0F76EF58" w:rsidRDefault="0F76EF58" w:rsidP="0F76EF58">
            <w:pPr>
              <w:spacing w:after="0" w:line="240" w:lineRule="auto"/>
              <w:rPr>
                <w:color w:val="FFFFFF" w:themeColor="background1"/>
                <w:szCs w:val="28"/>
              </w:rPr>
            </w:pPr>
            <w:r w:rsidRPr="0F76EF58">
              <w:rPr>
                <w:b/>
                <w:bCs/>
                <w:color w:val="FFFFFF" w:themeColor="background1"/>
                <w:szCs w:val="28"/>
              </w:rPr>
              <w:t>Описание</w:t>
            </w:r>
          </w:p>
        </w:tc>
      </w:tr>
      <w:tr w:rsidR="0F76EF58" w14:paraId="21DF3D9B" w14:textId="77777777" w:rsidTr="0F76EF58">
        <w:trPr>
          <w:trHeight w:val="60"/>
        </w:trPr>
        <w:tc>
          <w:tcPr>
            <w:tcW w:w="3041" w:type="dxa"/>
            <w:tcBorders>
              <w:top w:val="single" w:sz="6" w:space="0" w:color="2F75B5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BD12F4C" w14:textId="16EAC320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Название проекта</w:t>
            </w:r>
          </w:p>
        </w:tc>
        <w:tc>
          <w:tcPr>
            <w:tcW w:w="6304" w:type="dxa"/>
            <w:tcBorders>
              <w:top w:val="single" w:sz="6" w:space="0" w:color="2F75B5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354D9E9" w14:textId="1F30673D" w:rsidR="230CD20B" w:rsidRDefault="230CD20B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 xml:space="preserve">Страховая компания </w:t>
            </w:r>
            <w:proofErr w:type="spellStart"/>
            <w:r w:rsidRPr="0F76EF58">
              <w:rPr>
                <w:szCs w:val="28"/>
              </w:rPr>
              <w:t>VoidStrax</w:t>
            </w:r>
            <w:proofErr w:type="spellEnd"/>
          </w:p>
        </w:tc>
      </w:tr>
      <w:tr w:rsidR="0F76EF58" w14:paraId="3663DDDF" w14:textId="77777777" w:rsidTr="0F76EF58">
        <w:trPr>
          <w:trHeight w:val="22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472D7390" w14:textId="7CA6216E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Рабочая версия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8C724B1" w14:textId="1C0DFC6F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1.0</w:t>
            </w:r>
          </w:p>
        </w:tc>
      </w:tr>
      <w:tr w:rsidR="0F76EF58" w14:paraId="6D8609F4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90E291D" w14:textId="4ED10E26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Имя тестирующего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5525D81" w14:textId="33FBB958" w:rsidR="5FA633E5" w:rsidRDefault="5FA633E5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Виктория</w:t>
            </w:r>
          </w:p>
        </w:tc>
      </w:tr>
      <w:tr w:rsidR="0F76EF58" w14:paraId="5ED2950A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1BB48B3" w14:textId="4BBD9CBC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Дата</w:t>
            </w:r>
            <w:r w:rsidRPr="0F76EF58">
              <w:rPr>
                <w:b/>
                <w:bCs/>
                <w:color w:val="222222"/>
                <w:szCs w:val="28"/>
                <w:lang w:val="en-US"/>
              </w:rPr>
              <w:t>(</w:t>
            </w:r>
            <w:r w:rsidRPr="0F76EF58">
              <w:rPr>
                <w:b/>
                <w:bCs/>
                <w:color w:val="222222"/>
                <w:szCs w:val="28"/>
              </w:rPr>
              <w:t>ы</w:t>
            </w:r>
            <w:r w:rsidRPr="0F76EF58">
              <w:rPr>
                <w:b/>
                <w:bCs/>
                <w:color w:val="222222"/>
                <w:szCs w:val="28"/>
                <w:lang w:val="en-US"/>
              </w:rPr>
              <w:t xml:space="preserve">) </w:t>
            </w:r>
            <w:r w:rsidRPr="0F76EF58">
              <w:rPr>
                <w:b/>
                <w:bCs/>
                <w:color w:val="222222"/>
                <w:szCs w:val="28"/>
              </w:rPr>
              <w:t>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BDF8209" w14:textId="0C40BE52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16.10.2024</w:t>
            </w:r>
          </w:p>
        </w:tc>
      </w:tr>
      <w:tr w:rsidR="0F76EF58" w14:paraId="6AD889B3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A2AF3F9" w14:textId="3FCEFDB4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Тестовый пример</w:t>
            </w:r>
            <w:r w:rsidRPr="0F76EF58">
              <w:rPr>
                <w:b/>
                <w:bCs/>
                <w:color w:val="222222"/>
                <w:szCs w:val="28"/>
                <w:lang w:val="en-AU"/>
              </w:rPr>
              <w:t xml:space="preserve"> #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7493C68" w14:textId="7B1DEE4E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TC_UI_4</w:t>
            </w:r>
          </w:p>
        </w:tc>
      </w:tr>
      <w:tr w:rsidR="0F76EF58" w14:paraId="38CA7E1A" w14:textId="77777777" w:rsidTr="0F76EF58">
        <w:trPr>
          <w:trHeight w:val="16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2D6D062" w14:textId="377C3060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Приоритет тестирования</w:t>
            </w:r>
          </w:p>
          <w:p w14:paraId="4979CF82" w14:textId="0A7EEDB5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i/>
                <w:iCs/>
                <w:color w:val="222222"/>
                <w:szCs w:val="28"/>
              </w:rPr>
              <w:t>(Низкий/Средний/Высокий)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1D8F0F0" w14:textId="1AF124DF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Высокий</w:t>
            </w:r>
          </w:p>
        </w:tc>
      </w:tr>
      <w:tr w:rsidR="0F76EF58" w14:paraId="7A174E50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5935F8B" w14:textId="2D9D58D1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Заголовок/название 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74F0B3E" w14:textId="77F91224" w:rsidR="0F76EF58" w:rsidRDefault="00A10F57" w:rsidP="0F76EF58">
            <w:pPr>
              <w:spacing w:after="0" w:line="240" w:lineRule="auto"/>
              <w:rPr>
                <w:color w:val="404040" w:themeColor="text1" w:themeTint="BF"/>
                <w:szCs w:val="28"/>
              </w:rPr>
            </w:pPr>
            <w:r>
              <w:t>Успешное удаление сотрудника из списка</w:t>
            </w:r>
          </w:p>
        </w:tc>
      </w:tr>
      <w:tr w:rsidR="0F76EF58" w14:paraId="2A8BBED1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6EC50F1" w14:textId="158F3978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Краткое изложение теста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2D9FD10" w14:textId="7E38F04D" w:rsidR="0F76EF58" w:rsidRDefault="00A10F57" w:rsidP="0F76EF58">
            <w:pPr>
              <w:spacing w:after="0" w:line="240" w:lineRule="auto"/>
              <w:rPr>
                <w:color w:val="404040" w:themeColor="text1" w:themeTint="BF"/>
                <w:szCs w:val="28"/>
              </w:rPr>
            </w:pPr>
            <w:r>
              <w:t>Проверить возможность удаления сотрудника администратором</w:t>
            </w:r>
          </w:p>
        </w:tc>
      </w:tr>
      <w:tr w:rsidR="0F76EF58" w14:paraId="58CEE110" w14:textId="77777777" w:rsidTr="0F76EF58">
        <w:trPr>
          <w:trHeight w:val="120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2AF825F" w14:textId="71DF63BD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Этапы теста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854A933" w14:textId="4AD38FD6" w:rsidR="00A10F57" w:rsidRPr="00A10F57" w:rsidRDefault="00A10F57" w:rsidP="00A10F57">
            <w:pPr>
              <w:spacing w:after="0" w:line="240" w:lineRule="auto"/>
              <w:rPr>
                <w:szCs w:val="28"/>
              </w:rPr>
            </w:pPr>
            <w:r w:rsidRPr="00A10F57">
              <w:rPr>
                <w:szCs w:val="28"/>
              </w:rPr>
              <w:t>Войти в приложение администратора.</w:t>
            </w:r>
          </w:p>
          <w:p w14:paraId="62EC05AF" w14:textId="4B3F2B9D" w:rsidR="00A10F57" w:rsidRPr="00A10F57" w:rsidRDefault="00A10F57" w:rsidP="00A10F57">
            <w:pPr>
              <w:spacing w:after="0" w:line="240" w:lineRule="auto"/>
              <w:rPr>
                <w:szCs w:val="28"/>
              </w:rPr>
            </w:pPr>
            <w:r w:rsidRPr="00A10F57">
              <w:rPr>
                <w:szCs w:val="28"/>
              </w:rPr>
              <w:t>Открыть список сотрудников (</w:t>
            </w:r>
            <w:proofErr w:type="spellStart"/>
            <w:r w:rsidRPr="00A10F57">
              <w:rPr>
                <w:szCs w:val="28"/>
              </w:rPr>
              <w:t>AdminMainForm</w:t>
            </w:r>
            <w:proofErr w:type="spellEnd"/>
            <w:r w:rsidRPr="00A10F57">
              <w:rPr>
                <w:szCs w:val="28"/>
              </w:rPr>
              <w:t>).</w:t>
            </w:r>
          </w:p>
          <w:p w14:paraId="13A2E3AB" w14:textId="083EFC75" w:rsidR="00A10F57" w:rsidRPr="00A10F57" w:rsidRDefault="00A10F57" w:rsidP="00A10F57">
            <w:pPr>
              <w:spacing w:after="0" w:line="240" w:lineRule="auto"/>
              <w:rPr>
                <w:szCs w:val="28"/>
              </w:rPr>
            </w:pPr>
            <w:r w:rsidRPr="00A10F57">
              <w:rPr>
                <w:szCs w:val="28"/>
              </w:rPr>
              <w:t>Выбрать сотрудника в выпадающем списке.</w:t>
            </w:r>
          </w:p>
          <w:p w14:paraId="6B04C978" w14:textId="7A7D8E6D" w:rsidR="00A10F57" w:rsidRPr="00A10F57" w:rsidRDefault="00A10F57" w:rsidP="00A10F57">
            <w:pPr>
              <w:spacing w:after="0" w:line="240" w:lineRule="auto"/>
              <w:rPr>
                <w:szCs w:val="28"/>
              </w:rPr>
            </w:pPr>
            <w:r w:rsidRPr="00A10F57">
              <w:rPr>
                <w:szCs w:val="28"/>
              </w:rPr>
              <w:t>Нажать кнопку "Удалить".</w:t>
            </w:r>
          </w:p>
          <w:p w14:paraId="41375263" w14:textId="5D0A46E0" w:rsidR="0F76EF58" w:rsidRDefault="00A10F57" w:rsidP="00A10F57">
            <w:pPr>
              <w:spacing w:after="0" w:line="240" w:lineRule="auto"/>
              <w:rPr>
                <w:color w:val="404040" w:themeColor="text1" w:themeTint="BF"/>
                <w:szCs w:val="28"/>
              </w:rPr>
            </w:pPr>
            <w:r w:rsidRPr="00A10F57">
              <w:rPr>
                <w:szCs w:val="28"/>
              </w:rPr>
              <w:t>Подтвердить удаление</w:t>
            </w:r>
          </w:p>
        </w:tc>
      </w:tr>
      <w:tr w:rsidR="0F76EF58" w14:paraId="16C5B1C9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F2775B8" w14:textId="73451F5B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>Тестовые данные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47907AF" w14:textId="662B0D60" w:rsidR="0F76EF58" w:rsidRDefault="00A10F57" w:rsidP="0F76EF58">
            <w:pPr>
              <w:spacing w:after="0" w:line="240" w:lineRule="auto"/>
              <w:rPr>
                <w:color w:val="404040" w:themeColor="text1" w:themeTint="BF"/>
                <w:szCs w:val="28"/>
              </w:rPr>
            </w:pPr>
            <w:r>
              <w:t>Сотрудник: Иван Иванов</w:t>
            </w:r>
          </w:p>
        </w:tc>
      </w:tr>
      <w:tr w:rsidR="0F76EF58" w14:paraId="7F051962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5F18F41F" w14:textId="42F79B77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Ожидаемый результат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61354317" w14:textId="21E2070B" w:rsidR="0F76EF58" w:rsidRDefault="00A10F57" w:rsidP="0F76EF58">
            <w:pPr>
              <w:spacing w:after="0" w:line="240" w:lineRule="auto"/>
              <w:rPr>
                <w:color w:val="404040" w:themeColor="text1" w:themeTint="BF"/>
                <w:szCs w:val="28"/>
              </w:rPr>
            </w:pPr>
            <w:r>
              <w:t>Сотрудник удалён, обновлённый список сотрудников отображается, сотрудник удалён из базы данных</w:t>
            </w:r>
          </w:p>
        </w:tc>
      </w:tr>
      <w:tr w:rsidR="0F76EF58" w14:paraId="04F653DB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0EC5311" w14:textId="7618C6DC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Фактический результат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20E18C2F" w14:textId="123EB6EB" w:rsidR="0F76EF58" w:rsidRDefault="00A10F57" w:rsidP="0F76EF58">
            <w:pPr>
              <w:spacing w:after="0" w:line="240" w:lineRule="auto"/>
              <w:rPr>
                <w:color w:val="404040" w:themeColor="text1" w:themeTint="BF"/>
                <w:szCs w:val="28"/>
              </w:rPr>
            </w:pPr>
            <w:r>
              <w:t>Сотрудник удалён, обновлённый список сотрудников отображается, сотрудник удалён из базы данных</w:t>
            </w:r>
          </w:p>
        </w:tc>
      </w:tr>
      <w:tr w:rsidR="0F76EF58" w14:paraId="6266CC33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325AF268" w14:textId="35CA1122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lastRenderedPageBreak/>
              <w:t xml:space="preserve">Предварительное условие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E08CB9F" w14:textId="6A7A35AB" w:rsidR="0F76EF58" w:rsidRDefault="00A10F57" w:rsidP="0F76EF58">
            <w:pPr>
              <w:spacing w:after="0" w:line="240" w:lineRule="auto"/>
              <w:rPr>
                <w:color w:val="404040" w:themeColor="text1" w:themeTint="BF"/>
                <w:szCs w:val="28"/>
              </w:rPr>
            </w:pPr>
            <w:r>
              <w:t>В базе данных есть сотрудники, доступные для удаления</w:t>
            </w:r>
          </w:p>
        </w:tc>
      </w:tr>
      <w:tr w:rsidR="0F76EF58" w14:paraId="36D78FA1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FB8E8E0" w14:textId="451D8AE9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r w:rsidRPr="0F76EF58">
              <w:rPr>
                <w:b/>
                <w:bCs/>
                <w:color w:val="222222"/>
                <w:szCs w:val="28"/>
              </w:rPr>
              <w:t xml:space="preserve">Постусловие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0A80C727" w14:textId="785CB745" w:rsidR="0F76EF58" w:rsidRDefault="00A10F57" w:rsidP="0F76EF58">
            <w:pPr>
              <w:spacing w:after="0" w:line="240" w:lineRule="auto"/>
              <w:rPr>
                <w:szCs w:val="28"/>
              </w:rPr>
            </w:pPr>
            <w:r>
              <w:t>Сотрудник удалён из базы данных</w:t>
            </w:r>
          </w:p>
        </w:tc>
      </w:tr>
      <w:tr w:rsidR="0F76EF58" w14:paraId="2C0031F2" w14:textId="77777777" w:rsidTr="0F76EF58">
        <w:trPr>
          <w:trHeight w:val="45"/>
        </w:trPr>
        <w:tc>
          <w:tcPr>
            <w:tcW w:w="3041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1560FA45" w14:textId="3077948E" w:rsidR="0F76EF58" w:rsidRDefault="0F76EF58" w:rsidP="0F76EF58">
            <w:pPr>
              <w:spacing w:after="0" w:line="240" w:lineRule="auto"/>
              <w:ind w:firstLine="22"/>
              <w:rPr>
                <w:color w:val="222222"/>
                <w:szCs w:val="28"/>
              </w:rPr>
            </w:pPr>
            <w:proofErr w:type="gramStart"/>
            <w:r w:rsidRPr="0F76EF58">
              <w:rPr>
                <w:b/>
                <w:bCs/>
                <w:color w:val="222222"/>
                <w:szCs w:val="28"/>
              </w:rPr>
              <w:t xml:space="preserve">Статус 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 xml:space="preserve"> (</w:t>
            </w:r>
            <w:proofErr w:type="gramEnd"/>
            <w:r w:rsidRPr="0F76EF58">
              <w:rPr>
                <w:i/>
                <w:iCs/>
                <w:color w:val="222222"/>
                <w:szCs w:val="28"/>
              </w:rPr>
              <w:t>Зачет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>/</w:t>
            </w:r>
            <w:r w:rsidRPr="0F76EF58">
              <w:rPr>
                <w:i/>
                <w:iCs/>
                <w:color w:val="222222"/>
                <w:szCs w:val="28"/>
              </w:rPr>
              <w:t>Незачет)</w:t>
            </w:r>
            <w:r w:rsidRPr="0F76EF58">
              <w:rPr>
                <w:i/>
                <w:iCs/>
                <w:color w:val="222222"/>
                <w:szCs w:val="28"/>
                <w:lang w:val="en-AU"/>
              </w:rPr>
              <w:t xml:space="preserve"> </w:t>
            </w:r>
          </w:p>
        </w:tc>
        <w:tc>
          <w:tcPr>
            <w:tcW w:w="6304" w:type="dxa"/>
            <w:tcBorders>
              <w:top w:val="single" w:sz="6" w:space="0" w:color="1F4E78"/>
              <w:left w:val="single" w:sz="6" w:space="0" w:color="1F4E78"/>
              <w:bottom w:val="single" w:sz="6" w:space="0" w:color="1F4E78"/>
              <w:right w:val="single" w:sz="6" w:space="0" w:color="1F4E78"/>
            </w:tcBorders>
            <w:tcMar>
              <w:top w:w="45" w:type="dxa"/>
              <w:left w:w="105" w:type="dxa"/>
              <w:bottom w:w="45" w:type="dxa"/>
              <w:right w:w="105" w:type="dxa"/>
            </w:tcMar>
            <w:vAlign w:val="center"/>
          </w:tcPr>
          <w:p w14:paraId="72D6364C" w14:textId="75CE3090" w:rsidR="0F76EF58" w:rsidRDefault="0F76EF58" w:rsidP="0F76EF58">
            <w:pPr>
              <w:spacing w:after="0" w:line="240" w:lineRule="auto"/>
              <w:rPr>
                <w:szCs w:val="28"/>
              </w:rPr>
            </w:pPr>
            <w:r w:rsidRPr="0F76EF58">
              <w:rPr>
                <w:szCs w:val="28"/>
              </w:rPr>
              <w:t>Зачет</w:t>
            </w:r>
          </w:p>
        </w:tc>
      </w:tr>
    </w:tbl>
    <w:p w14:paraId="7269DCEC" w14:textId="24CA6C9A" w:rsidR="0F76EF58" w:rsidRPr="00A10F57" w:rsidRDefault="00A10F57" w:rsidP="00A10F57">
      <w:pPr>
        <w:keepNext/>
        <w:keepLines/>
        <w:spacing w:after="0" w:line="360" w:lineRule="auto"/>
        <w:jc w:val="both"/>
      </w:pPr>
      <w:r>
        <w:tab/>
        <w:t xml:space="preserve">Создаю 10 </w:t>
      </w:r>
      <w:r>
        <w:rPr>
          <w:lang w:val="en-US"/>
        </w:rPr>
        <w:t>Unit</w:t>
      </w:r>
      <w:r w:rsidRPr="00A10F57">
        <w:t xml:space="preserve"> </w:t>
      </w:r>
      <w:r>
        <w:t>тестов и выполняю их (Рисунок 42).</w:t>
      </w:r>
    </w:p>
    <w:p w14:paraId="64A206FC" w14:textId="32DE61B2" w:rsidR="00A10F57" w:rsidRDefault="00A10F57" w:rsidP="00A10F57">
      <w:pPr>
        <w:keepNext/>
        <w:keepLines/>
        <w:jc w:val="center"/>
      </w:pPr>
      <w:r>
        <w:rPr>
          <w:noProof/>
        </w:rPr>
        <w:drawing>
          <wp:inline distT="0" distB="0" distL="0" distR="0" wp14:anchorId="20C6C936" wp14:editId="0071E0FA">
            <wp:extent cx="5495925" cy="2411337"/>
            <wp:effectExtent l="0" t="0" r="0" b="825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308" cy="241633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856B352" w14:textId="7171937E" w:rsidR="00054B9E" w:rsidRDefault="00A10F57" w:rsidP="00A10F57">
      <w:pPr>
        <w:keepNext/>
        <w:keepLines/>
        <w:jc w:val="center"/>
      </w:pPr>
      <w:r>
        <w:t xml:space="preserve">Рисунок 42 – Выполнение </w:t>
      </w:r>
      <w:r>
        <w:rPr>
          <w:lang w:val="en-US"/>
        </w:rPr>
        <w:t>Unit</w:t>
      </w:r>
      <w:r w:rsidRPr="00A10F57">
        <w:t xml:space="preserve"> </w:t>
      </w:r>
      <w:r>
        <w:t>тестов</w:t>
      </w:r>
    </w:p>
    <w:p w14:paraId="34F9E276" w14:textId="4961F642" w:rsidR="00A10F57" w:rsidRDefault="00054B9E" w:rsidP="00054B9E">
      <w:pPr>
        <w:spacing w:after="160" w:line="259" w:lineRule="auto"/>
      </w:pPr>
      <w:r>
        <w:br w:type="page"/>
      </w:r>
    </w:p>
    <w:p w14:paraId="6FE83A9E" w14:textId="77D20661" w:rsidR="00DA5397" w:rsidRDefault="00DA5397" w:rsidP="00DA5397">
      <w:pPr>
        <w:pStyle w:val="1"/>
        <w:rPr>
          <w:rFonts w:eastAsiaTheme="minorEastAsia"/>
        </w:rPr>
      </w:pPr>
      <w:bookmarkStart w:id="6" w:name="_Toc180141488"/>
      <w:r w:rsidRPr="00D030F2">
        <w:rPr>
          <w:rFonts w:eastAsiaTheme="minorEastAsia"/>
        </w:rPr>
        <w:t>Задание №</w:t>
      </w:r>
      <w:r>
        <w:rPr>
          <w:rFonts w:eastAsiaTheme="minorEastAsia"/>
        </w:rPr>
        <w:t>6</w:t>
      </w:r>
      <w:r w:rsidRPr="00D030F2">
        <w:rPr>
          <w:rFonts w:eastAsiaTheme="minorEastAsia"/>
        </w:rPr>
        <w:t>. «</w:t>
      </w:r>
      <w:r>
        <w:rPr>
          <w:rFonts w:eastAsiaTheme="minorEastAsia"/>
          <w:lang w:val="en-US"/>
        </w:rPr>
        <w:t>GitHub</w:t>
      </w:r>
      <w:r w:rsidRPr="00D030F2">
        <w:rPr>
          <w:rFonts w:eastAsiaTheme="minorEastAsia"/>
        </w:rPr>
        <w:t>»</w:t>
      </w:r>
      <w:bookmarkEnd w:id="6"/>
    </w:p>
    <w:p w14:paraId="5654E881" w14:textId="21E5F58E" w:rsidR="00DA5397" w:rsidRDefault="00DA5397" w:rsidP="00DA5397">
      <w:pPr>
        <w:rPr>
          <w:rFonts w:eastAsiaTheme="minorEastAsia"/>
        </w:rPr>
      </w:pPr>
      <w:r>
        <w:rPr>
          <w:rFonts w:eastAsiaTheme="minorEastAsia"/>
        </w:rPr>
        <w:tab/>
        <w:t>Создаю репозиторий, копирую ссылку, создаю пустую папку для проекта, открываю консоль и ввожу команды (Рисунок 43-4</w:t>
      </w:r>
      <w:r w:rsidR="00741CB7">
        <w:rPr>
          <w:rFonts w:eastAsiaTheme="minorEastAsia"/>
        </w:rPr>
        <w:t>7</w:t>
      </w:r>
      <w:r>
        <w:rPr>
          <w:rFonts w:eastAsiaTheme="minorEastAsia"/>
        </w:rPr>
        <w:t>).</w:t>
      </w:r>
    </w:p>
    <w:p w14:paraId="341060B9" w14:textId="0D2EE2B8" w:rsidR="00741CB7" w:rsidRDefault="00741CB7" w:rsidP="00741CB7">
      <w:pPr>
        <w:jc w:val="center"/>
        <w:rPr>
          <w:rFonts w:eastAsiaTheme="minorEastAsia"/>
        </w:rPr>
      </w:pPr>
      <w:r w:rsidRPr="00741CB7">
        <w:drawing>
          <wp:inline distT="0" distB="0" distL="0" distR="0" wp14:anchorId="0A2B8571" wp14:editId="713EB190">
            <wp:extent cx="3886200" cy="4491459"/>
            <wp:effectExtent l="0" t="0" r="0" b="444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895060" cy="4501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C54A1" w14:textId="73D6F247" w:rsidR="00741CB7" w:rsidRPr="00741CB7" w:rsidRDefault="00741CB7" w:rsidP="00741CB7">
      <w:pPr>
        <w:jc w:val="center"/>
        <w:rPr>
          <w:rFonts w:eastAsiaTheme="minorEastAsia"/>
        </w:rPr>
      </w:pPr>
      <w:r>
        <w:rPr>
          <w:rFonts w:eastAsiaTheme="minorEastAsia"/>
        </w:rPr>
        <w:t>Рисунок 43 – Создаю репозиторий</w:t>
      </w:r>
    </w:p>
    <w:p w14:paraId="75FC8329" w14:textId="18197220" w:rsidR="00741CB7" w:rsidRDefault="00741CB7" w:rsidP="00741CB7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780D0584" wp14:editId="26999975">
            <wp:extent cx="3848100" cy="27432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BF17F" w14:textId="41C8A9C7" w:rsidR="00741CB7" w:rsidRDefault="00741CB7" w:rsidP="00741CB7">
      <w:pPr>
        <w:jc w:val="center"/>
        <w:rPr>
          <w:rFonts w:eastAsiaTheme="minorEastAsia"/>
        </w:rPr>
      </w:pPr>
      <w:r>
        <w:rPr>
          <w:rFonts w:eastAsiaTheme="minorEastAsia"/>
        </w:rPr>
        <w:t>Рисунок 44 – Копирую ссылку</w:t>
      </w:r>
    </w:p>
    <w:p w14:paraId="5074DCB6" w14:textId="4A26000C" w:rsidR="00741CB7" w:rsidRDefault="00741CB7" w:rsidP="00741CB7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475A6751" wp14:editId="723A578E">
            <wp:extent cx="666750" cy="78105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6675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CB483" w14:textId="009EDAFC" w:rsidR="00741CB7" w:rsidRPr="00DA5397" w:rsidRDefault="00741CB7" w:rsidP="00741CB7">
      <w:pPr>
        <w:jc w:val="center"/>
        <w:rPr>
          <w:rFonts w:eastAsiaTheme="minorEastAsia"/>
        </w:rPr>
      </w:pPr>
      <w:r>
        <w:rPr>
          <w:rFonts w:eastAsiaTheme="minorEastAsia"/>
        </w:rPr>
        <w:t>Рисунок 45 – Создаю пустую папку</w:t>
      </w:r>
    </w:p>
    <w:p w14:paraId="1052D853" w14:textId="21181D12" w:rsidR="00DA5397" w:rsidRDefault="00DA5397" w:rsidP="00DA5397">
      <w:pPr>
        <w:jc w:val="center"/>
      </w:pPr>
      <w:r>
        <w:rPr>
          <w:noProof/>
        </w:rPr>
        <w:drawing>
          <wp:inline distT="0" distB="0" distL="0" distR="0" wp14:anchorId="7A473FE9" wp14:editId="04F45CD4">
            <wp:extent cx="6134100" cy="3450431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5692" cy="34625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51FF10A" w14:textId="61EC318B" w:rsidR="00DA5397" w:rsidRDefault="00DA5397" w:rsidP="00DA5397">
      <w:pPr>
        <w:jc w:val="center"/>
      </w:pPr>
      <w:r>
        <w:t>Рисунок 4</w:t>
      </w:r>
      <w:r w:rsidR="00741CB7">
        <w:t>6</w:t>
      </w:r>
      <w:r>
        <w:t xml:space="preserve"> </w:t>
      </w:r>
      <w:r w:rsidR="00741CB7">
        <w:t>–</w:t>
      </w:r>
      <w:r>
        <w:t xml:space="preserve"> </w:t>
      </w:r>
      <w:proofErr w:type="spellStart"/>
      <w:r w:rsidR="00741CB7">
        <w:t>Пуш</w:t>
      </w:r>
      <w:proofErr w:type="spellEnd"/>
      <w:r w:rsidR="00741CB7">
        <w:t xml:space="preserve"> данных в репозиторий</w:t>
      </w:r>
    </w:p>
    <w:p w14:paraId="3C3B550F" w14:textId="77777777" w:rsidR="00DA5397" w:rsidRDefault="00DA5397" w:rsidP="00DA5397">
      <w:pPr>
        <w:jc w:val="center"/>
      </w:pPr>
    </w:p>
    <w:p w14:paraId="015BA46B" w14:textId="12BCC6EE" w:rsidR="00DA5397" w:rsidRDefault="00DA5397" w:rsidP="00DA5397">
      <w:pPr>
        <w:jc w:val="center"/>
      </w:pPr>
      <w:r>
        <w:rPr>
          <w:noProof/>
        </w:rPr>
        <w:drawing>
          <wp:inline distT="0" distB="0" distL="0" distR="0" wp14:anchorId="51FB8A2B" wp14:editId="20CF3837">
            <wp:extent cx="5940425" cy="2159000"/>
            <wp:effectExtent l="0" t="0" r="317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5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7CDE3" w14:textId="7D47C4C3" w:rsidR="00054B9E" w:rsidRDefault="00741CB7" w:rsidP="00741CB7">
      <w:pPr>
        <w:jc w:val="center"/>
        <w:rPr>
          <w:lang w:val="en-US"/>
        </w:rPr>
      </w:pPr>
      <w:r>
        <w:t xml:space="preserve">Рисунок 47 – Созданный проект </w:t>
      </w:r>
      <w:r>
        <w:rPr>
          <w:lang w:val="en-US"/>
        </w:rPr>
        <w:t>GitHub</w:t>
      </w:r>
    </w:p>
    <w:p w14:paraId="4C6C9974" w14:textId="53F084D8" w:rsidR="00741CB7" w:rsidRPr="00741CB7" w:rsidRDefault="00054B9E" w:rsidP="00054B9E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14:paraId="720C058D" w14:textId="74959B81" w:rsidR="009D4823" w:rsidRPr="00366DB3" w:rsidRDefault="009D4823" w:rsidP="00366DB3">
      <w:pPr>
        <w:pStyle w:val="1"/>
      </w:pPr>
      <w:bookmarkStart w:id="7" w:name="_Toc180141489"/>
      <w:r w:rsidRPr="00366DB3">
        <w:rPr>
          <w:rFonts w:eastAsiaTheme="minorEastAsia"/>
        </w:rPr>
        <w:t>Заключен</w:t>
      </w:r>
      <w:r w:rsidRPr="00366DB3">
        <w:t>ие</w:t>
      </w:r>
      <w:bookmarkEnd w:id="7"/>
    </w:p>
    <w:p w14:paraId="5F7B2C42" w14:textId="5221FBD9" w:rsidR="009D4823" w:rsidRPr="009D4823" w:rsidRDefault="6D435D0C" w:rsidP="00A10F57">
      <w:pPr>
        <w:spacing w:before="240" w:after="240"/>
        <w:ind w:firstLine="708"/>
        <w:jc w:val="both"/>
      </w:pPr>
      <w:r w:rsidRPr="0F76EF58">
        <w:rPr>
          <w:szCs w:val="28"/>
        </w:rPr>
        <w:t xml:space="preserve">В ходе выполнения данной работы было успешно разработано настольное приложение для страховой компании на платформе Windows </w:t>
      </w:r>
      <w:proofErr w:type="spellStart"/>
      <w:r w:rsidRPr="0F76EF58">
        <w:rPr>
          <w:szCs w:val="28"/>
        </w:rPr>
        <w:t>Forms</w:t>
      </w:r>
      <w:proofErr w:type="spellEnd"/>
      <w:r w:rsidRPr="0F76EF58">
        <w:rPr>
          <w:szCs w:val="28"/>
        </w:rPr>
        <w:t xml:space="preserve">. Приложение предоставляет пользователям интуитивно понятный интерфейс, позволяющий легко </w:t>
      </w:r>
      <w:proofErr w:type="spellStart"/>
      <w:r w:rsidRPr="0F76EF58">
        <w:rPr>
          <w:szCs w:val="28"/>
        </w:rPr>
        <w:t>навигировать</w:t>
      </w:r>
      <w:proofErr w:type="spellEnd"/>
      <w:r w:rsidRPr="0F76EF58">
        <w:rPr>
          <w:szCs w:val="28"/>
        </w:rPr>
        <w:t xml:space="preserve"> между различными услугами и получать необходимую информацию.</w:t>
      </w:r>
    </w:p>
    <w:p w14:paraId="06B25ED4" w14:textId="49347F48" w:rsidR="009D4823" w:rsidRPr="009D4823" w:rsidRDefault="6D435D0C" w:rsidP="00DA5397">
      <w:pPr>
        <w:spacing w:before="240" w:after="240"/>
        <w:ind w:firstLine="708"/>
        <w:jc w:val="both"/>
      </w:pPr>
      <w:r w:rsidRPr="0F76EF58">
        <w:rPr>
          <w:szCs w:val="28"/>
        </w:rPr>
        <w:t xml:space="preserve">Данное приложение может служить основой для дальнейшей разработки и улучшения функционала. В будущем планируется интеграция с базой данных для управления клиентскими заявками, а также добавление </w:t>
      </w:r>
      <w:r w:rsidRPr="0F76EF58">
        <w:rPr>
          <w:szCs w:val="28"/>
        </w:rPr>
        <w:lastRenderedPageBreak/>
        <w:t>новых функций, таких как регистрация пользователей, обработка заявок и управление страховками.</w:t>
      </w:r>
    </w:p>
    <w:p w14:paraId="399506BA" w14:textId="3DD635A0" w:rsidR="009D4823" w:rsidRPr="009D4823" w:rsidRDefault="6D435D0C" w:rsidP="00DA5397">
      <w:pPr>
        <w:spacing w:before="240" w:after="240"/>
        <w:ind w:firstLine="708"/>
        <w:jc w:val="both"/>
      </w:pPr>
      <w:r w:rsidRPr="0F76EF58">
        <w:rPr>
          <w:szCs w:val="28"/>
        </w:rPr>
        <w:t>Таким образом, выполненная работа не только продемонстрировала навыки разработки программного обеспечения, но и создала платформу для дальнейших улучшений, способствующих повышению эффективности работы страховой компании и улучшению клиентского опыта.</w:t>
      </w:r>
    </w:p>
    <w:p w14:paraId="27C8315D" w14:textId="783CEF6F" w:rsidR="009D4823" w:rsidRPr="009D4823" w:rsidRDefault="00054B9E" w:rsidP="00054B9E">
      <w:pPr>
        <w:spacing w:after="160" w:line="259" w:lineRule="auto"/>
      </w:pPr>
      <w:r>
        <w:br w:type="page"/>
      </w:r>
    </w:p>
    <w:p w14:paraId="4C369171" w14:textId="77777777" w:rsidR="007908C0" w:rsidRPr="00AD1FE8" w:rsidRDefault="007908C0" w:rsidP="007908C0">
      <w:pPr>
        <w:spacing w:after="0" w:line="240" w:lineRule="auto"/>
        <w:jc w:val="center"/>
        <w:rPr>
          <w:rFonts w:eastAsia="Calibri"/>
          <w:b/>
          <w:sz w:val="24"/>
          <w:lang w:eastAsia="en-US"/>
        </w:rPr>
      </w:pPr>
      <w:r w:rsidRPr="00AD1FE8">
        <w:rPr>
          <w:rFonts w:eastAsia="Calibri"/>
          <w:b/>
          <w:sz w:val="24"/>
          <w:lang w:eastAsia="en-US"/>
        </w:rPr>
        <w:t>АТТЕСТАЦИОННЫЙ ЛИСТ</w:t>
      </w:r>
    </w:p>
    <w:p w14:paraId="64767104" w14:textId="77777777" w:rsidR="007908C0" w:rsidRPr="00AD1FE8" w:rsidRDefault="007908C0" w:rsidP="007908C0">
      <w:pPr>
        <w:spacing w:after="0" w:line="240" w:lineRule="auto"/>
        <w:jc w:val="center"/>
        <w:rPr>
          <w:rFonts w:eastAsia="Calibri"/>
          <w:b/>
          <w:lang w:eastAsia="en-US"/>
        </w:rPr>
      </w:pPr>
      <w:r w:rsidRPr="00AD1FE8">
        <w:rPr>
          <w:rFonts w:eastAsia="Calibri"/>
          <w:b/>
          <w:lang w:eastAsia="en-US"/>
        </w:rPr>
        <w:t xml:space="preserve"> ПО </w:t>
      </w:r>
      <w:r>
        <w:rPr>
          <w:rFonts w:eastAsia="Calibri"/>
          <w:b/>
          <w:lang w:eastAsia="en-US"/>
        </w:rPr>
        <w:t>УЧЕБНОЙ</w:t>
      </w:r>
      <w:r w:rsidRPr="00AD1FE8">
        <w:rPr>
          <w:rFonts w:eastAsia="Calibri"/>
          <w:b/>
          <w:lang w:eastAsia="en-US"/>
        </w:rPr>
        <w:t xml:space="preserve"> ПРАКТИКЕ </w:t>
      </w:r>
      <w:r>
        <w:rPr>
          <w:rFonts w:eastAsia="Calibri"/>
          <w:b/>
          <w:lang w:eastAsia="en-US"/>
        </w:rPr>
        <w:t xml:space="preserve">УП.02.01 </w:t>
      </w:r>
      <w:r w:rsidRPr="00AD1FE8">
        <w:rPr>
          <w:rFonts w:eastAsia="Calibri"/>
          <w:b/>
          <w:lang w:eastAsia="en-US"/>
        </w:rPr>
        <w:t>(ПО ПРОФИЛЮ СПЕЦИАЛЬНОСТИ)</w:t>
      </w:r>
    </w:p>
    <w:p w14:paraId="2EDAA5E8" w14:textId="77777777" w:rsidR="007908C0" w:rsidRPr="00E723E1" w:rsidRDefault="007908C0" w:rsidP="007908C0">
      <w:pPr>
        <w:spacing w:after="0" w:line="240" w:lineRule="auto"/>
        <w:jc w:val="both"/>
        <w:rPr>
          <w:rFonts w:eastAsia="Calibri"/>
          <w:b/>
          <w:sz w:val="16"/>
          <w:szCs w:val="16"/>
          <w:lang w:eastAsia="en-US"/>
        </w:rPr>
      </w:pPr>
    </w:p>
    <w:p w14:paraId="151B8E00" w14:textId="77777777" w:rsidR="007908C0" w:rsidRPr="006229C9" w:rsidRDefault="007908C0" w:rsidP="007908C0">
      <w:pPr>
        <w:widowControl w:val="0"/>
        <w:spacing w:after="0" w:line="240" w:lineRule="auto"/>
        <w:jc w:val="center"/>
        <w:rPr>
          <w:b/>
          <w:sz w:val="4"/>
          <w:szCs w:val="4"/>
        </w:rPr>
      </w:pPr>
    </w:p>
    <w:p w14:paraId="5D234BDF" w14:textId="77777777" w:rsidR="007908C0" w:rsidRDefault="007908C0" w:rsidP="007908C0">
      <w:pPr>
        <w:spacing w:after="0" w:line="240" w:lineRule="auto"/>
        <w:rPr>
          <w:szCs w:val="24"/>
          <w:u w:val="single"/>
        </w:rPr>
      </w:pPr>
      <w:r>
        <w:rPr>
          <w:szCs w:val="24"/>
        </w:rPr>
        <w:t>п</w:t>
      </w:r>
      <w:r w:rsidRPr="009814B2">
        <w:rPr>
          <w:szCs w:val="24"/>
        </w:rPr>
        <w:t xml:space="preserve">о профессиональному модулю </w:t>
      </w:r>
      <w:r>
        <w:rPr>
          <w:szCs w:val="24"/>
        </w:rPr>
        <w:t>ПМ.</w:t>
      </w:r>
      <w:proofErr w:type="gramStart"/>
      <w:r>
        <w:rPr>
          <w:szCs w:val="24"/>
        </w:rPr>
        <w:t xml:space="preserve">02  </w:t>
      </w:r>
      <w:r w:rsidRPr="00230845">
        <w:rPr>
          <w:szCs w:val="24"/>
          <w:u w:val="single"/>
        </w:rPr>
        <w:t>«</w:t>
      </w:r>
      <w:proofErr w:type="gramEnd"/>
      <w:r w:rsidRPr="00122BF4">
        <w:rPr>
          <w:szCs w:val="24"/>
          <w:u w:val="single"/>
        </w:rPr>
        <w:t>Осуществление интеграции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 w:rsidRPr="00122BF4">
        <w:rPr>
          <w:szCs w:val="24"/>
          <w:u w:val="single"/>
        </w:rPr>
        <w:t xml:space="preserve"> программных модулей</w:t>
      </w:r>
      <w:r>
        <w:rPr>
          <w:szCs w:val="24"/>
          <w:u w:val="single"/>
        </w:rPr>
        <w:t>»</w:t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  <w:r>
        <w:rPr>
          <w:szCs w:val="24"/>
          <w:u w:val="single"/>
        </w:rPr>
        <w:tab/>
      </w:r>
    </w:p>
    <w:p w14:paraId="2E229ADB" w14:textId="77777777" w:rsidR="007908C0" w:rsidRPr="009814B2" w:rsidRDefault="007908C0" w:rsidP="007908C0">
      <w:pPr>
        <w:spacing w:after="0" w:line="240" w:lineRule="auto"/>
        <w:jc w:val="center"/>
        <w:rPr>
          <w:sz w:val="18"/>
          <w:szCs w:val="28"/>
        </w:rPr>
      </w:pPr>
      <w:r w:rsidRPr="009814B2">
        <w:rPr>
          <w:sz w:val="20"/>
          <w:szCs w:val="20"/>
        </w:rPr>
        <w:t>(код и наименование)</w:t>
      </w:r>
    </w:p>
    <w:p w14:paraId="009B8C2B" w14:textId="77777777" w:rsidR="007908C0" w:rsidRPr="00813C00" w:rsidRDefault="007908C0" w:rsidP="007908C0">
      <w:pPr>
        <w:spacing w:before="120" w:after="0" w:line="240" w:lineRule="auto"/>
        <w:rPr>
          <w:szCs w:val="28"/>
        </w:rPr>
      </w:pPr>
      <w:r w:rsidRPr="00363A97">
        <w:rPr>
          <w:szCs w:val="28"/>
        </w:rPr>
        <w:t>Специальность</w:t>
      </w:r>
      <w:r>
        <w:rPr>
          <w:b/>
          <w:szCs w:val="28"/>
          <w:u w:val="single"/>
        </w:rPr>
        <w:tab/>
      </w:r>
      <w:r w:rsidRPr="00363A97">
        <w:rPr>
          <w:szCs w:val="28"/>
          <w:u w:val="single"/>
        </w:rPr>
        <w:t>09</w:t>
      </w:r>
      <w:r w:rsidRPr="00F86F3E">
        <w:rPr>
          <w:szCs w:val="28"/>
          <w:u w:val="single"/>
        </w:rPr>
        <w:t>.02.0</w:t>
      </w:r>
      <w:r>
        <w:rPr>
          <w:szCs w:val="28"/>
          <w:u w:val="single"/>
        </w:rPr>
        <w:t>7   Информационные системы и программирование</w:t>
      </w:r>
      <w:r>
        <w:rPr>
          <w:szCs w:val="28"/>
          <w:u w:val="single"/>
        </w:rPr>
        <w:tab/>
      </w:r>
    </w:p>
    <w:p w14:paraId="6A5D0178" w14:textId="77777777" w:rsidR="007908C0" w:rsidRPr="009814B2" w:rsidRDefault="007908C0" w:rsidP="007908C0">
      <w:pPr>
        <w:spacing w:after="0"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Pr="009814B2">
        <w:rPr>
          <w:sz w:val="20"/>
          <w:szCs w:val="20"/>
        </w:rPr>
        <w:t>(код и наименование специальности)</w:t>
      </w:r>
    </w:p>
    <w:p w14:paraId="0D0E4D1D" w14:textId="77777777" w:rsidR="007908C0" w:rsidRDefault="007908C0" w:rsidP="007908C0">
      <w:pPr>
        <w:spacing w:before="240" w:after="0" w:line="240" w:lineRule="auto"/>
        <w:rPr>
          <w:szCs w:val="28"/>
        </w:rPr>
      </w:pPr>
      <w:r>
        <w:rPr>
          <w:szCs w:val="28"/>
        </w:rPr>
        <w:t>Студент(</w:t>
      </w:r>
      <w:proofErr w:type="gramStart"/>
      <w:r>
        <w:rPr>
          <w:szCs w:val="28"/>
        </w:rPr>
        <w:t>ка</w:t>
      </w:r>
      <w:r w:rsidRPr="00363A97">
        <w:rPr>
          <w:szCs w:val="28"/>
        </w:rPr>
        <w:t>)</w:t>
      </w:r>
      <w:r>
        <w:rPr>
          <w:szCs w:val="28"/>
          <w:u w:val="single"/>
        </w:rPr>
        <w:t xml:space="preserve">  </w:t>
      </w:r>
      <w:r w:rsidRPr="007908C0">
        <w:rPr>
          <w:szCs w:val="28"/>
          <w:u w:val="single"/>
        </w:rPr>
        <w:t>4</w:t>
      </w:r>
      <w:proofErr w:type="gramEnd"/>
      <w:r w:rsidRPr="007908C0">
        <w:rPr>
          <w:szCs w:val="28"/>
          <w:u w:val="single"/>
        </w:rPr>
        <w:t xml:space="preserve">  </w:t>
      </w:r>
      <w:r w:rsidRPr="007908C0">
        <w:rPr>
          <w:szCs w:val="28"/>
        </w:rPr>
        <w:t>курса</w:t>
      </w:r>
      <w:r w:rsidRPr="007908C0">
        <w:rPr>
          <w:szCs w:val="28"/>
          <w:u w:val="single"/>
        </w:rPr>
        <w:t xml:space="preserve">  42919/8</w:t>
      </w:r>
      <w:r w:rsidRPr="00363A97">
        <w:rPr>
          <w:szCs w:val="28"/>
          <w:u w:val="single"/>
        </w:rPr>
        <w:t xml:space="preserve">  </w:t>
      </w:r>
      <w:r w:rsidRPr="009814B2">
        <w:rPr>
          <w:szCs w:val="28"/>
        </w:rPr>
        <w:t>группы</w:t>
      </w:r>
    </w:p>
    <w:p w14:paraId="78B0FB6B" w14:textId="77777777" w:rsidR="007908C0" w:rsidRPr="006229C9" w:rsidRDefault="007908C0" w:rsidP="007908C0">
      <w:pPr>
        <w:spacing w:after="0" w:line="240" w:lineRule="auto"/>
        <w:rPr>
          <w:sz w:val="14"/>
          <w:szCs w:val="14"/>
        </w:rPr>
      </w:pPr>
    </w:p>
    <w:p w14:paraId="38AA2651" w14:textId="77777777" w:rsidR="007908C0" w:rsidRPr="001B144E" w:rsidRDefault="007908C0" w:rsidP="007908C0">
      <w:pPr>
        <w:spacing w:after="0" w:line="240" w:lineRule="auto"/>
        <w:rPr>
          <w:sz w:val="12"/>
          <w:szCs w:val="12"/>
        </w:rPr>
      </w:pPr>
    </w:p>
    <w:p w14:paraId="728CC15F" w14:textId="579A056E" w:rsidR="007908C0" w:rsidRPr="004570F9" w:rsidRDefault="007908C0" w:rsidP="007908C0">
      <w:pPr>
        <w:spacing w:after="0" w:line="240" w:lineRule="auto"/>
        <w:jc w:val="center"/>
        <w:rPr>
          <w:szCs w:val="28"/>
          <w:u w:val="single"/>
        </w:rPr>
      </w:pPr>
      <w:r>
        <w:rPr>
          <w:szCs w:val="28"/>
          <w:u w:val="single"/>
        </w:rPr>
        <w:t xml:space="preserve">  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  <w:t>Чугунова Виктория Антоновна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1CE35273" w14:textId="77777777" w:rsidR="007908C0" w:rsidRPr="009814B2" w:rsidRDefault="007908C0" w:rsidP="007908C0">
      <w:pPr>
        <w:spacing w:after="0" w:line="240" w:lineRule="auto"/>
        <w:jc w:val="center"/>
        <w:rPr>
          <w:sz w:val="20"/>
          <w:szCs w:val="20"/>
        </w:rPr>
      </w:pPr>
      <w:r w:rsidRPr="009814B2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814B2">
        <w:rPr>
          <w:sz w:val="20"/>
          <w:szCs w:val="20"/>
        </w:rPr>
        <w:t>(Фамилия, имя, отчество)</w:t>
      </w:r>
    </w:p>
    <w:p w14:paraId="57DEBFD8" w14:textId="77777777" w:rsidR="007908C0" w:rsidRDefault="007908C0" w:rsidP="007908C0">
      <w:pPr>
        <w:spacing w:after="0" w:line="204" w:lineRule="auto"/>
        <w:jc w:val="center"/>
        <w:rPr>
          <w:sz w:val="20"/>
          <w:szCs w:val="20"/>
        </w:rPr>
      </w:pPr>
    </w:p>
    <w:p w14:paraId="1772B8E8" w14:textId="77777777" w:rsidR="007908C0" w:rsidRPr="001B144E" w:rsidRDefault="007908C0" w:rsidP="007908C0">
      <w:pPr>
        <w:spacing w:after="0" w:line="204" w:lineRule="auto"/>
        <w:rPr>
          <w:szCs w:val="28"/>
          <w:u w:val="single"/>
        </w:rPr>
      </w:pPr>
      <w:r w:rsidRPr="00F86F3E">
        <w:rPr>
          <w:szCs w:val="24"/>
        </w:rPr>
        <w:t xml:space="preserve">Место </w:t>
      </w:r>
      <w:proofErr w:type="gramStart"/>
      <w:r w:rsidRPr="00F86F3E">
        <w:rPr>
          <w:szCs w:val="24"/>
        </w:rPr>
        <w:t>прохождения  практики</w:t>
      </w:r>
      <w:proofErr w:type="gramEnd"/>
      <w:r w:rsidRPr="00363A97">
        <w:rPr>
          <w:szCs w:val="24"/>
        </w:rPr>
        <w:t>:</w:t>
      </w:r>
      <w:r w:rsidRPr="00363A97">
        <w:rPr>
          <w:szCs w:val="20"/>
          <w:u w:val="single"/>
        </w:rPr>
        <w:t xml:space="preserve">  </w:t>
      </w:r>
      <w:r>
        <w:rPr>
          <w:szCs w:val="20"/>
          <w:u w:val="single"/>
        </w:rPr>
        <w:t xml:space="preserve">        </w:t>
      </w:r>
      <w:r>
        <w:rPr>
          <w:szCs w:val="28"/>
          <w:u w:val="single"/>
        </w:rPr>
        <w:t>УВЦ, пр. Энгельса, 23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272C644A" w14:textId="77777777" w:rsidR="007908C0" w:rsidRDefault="007908C0" w:rsidP="007908C0">
      <w:pPr>
        <w:spacing w:after="0" w:line="204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</w:t>
      </w:r>
      <w:r w:rsidRPr="009814B2">
        <w:rPr>
          <w:sz w:val="20"/>
          <w:szCs w:val="20"/>
        </w:rPr>
        <w:t>(наименование и адрес организации)</w:t>
      </w:r>
    </w:p>
    <w:p w14:paraId="219CBC3D" w14:textId="77777777" w:rsidR="007908C0" w:rsidRPr="006229C9" w:rsidRDefault="007908C0" w:rsidP="007908C0">
      <w:pPr>
        <w:autoSpaceDE w:val="0"/>
        <w:autoSpaceDN w:val="0"/>
        <w:adjustRightInd w:val="0"/>
        <w:spacing w:after="0" w:line="204" w:lineRule="auto"/>
        <w:rPr>
          <w:sz w:val="16"/>
          <w:szCs w:val="16"/>
        </w:rPr>
      </w:pPr>
    </w:p>
    <w:p w14:paraId="14EE3206" w14:textId="77777777" w:rsidR="007908C0" w:rsidRPr="009814B2" w:rsidRDefault="007908C0" w:rsidP="007908C0">
      <w:pPr>
        <w:autoSpaceDE w:val="0"/>
        <w:autoSpaceDN w:val="0"/>
        <w:adjustRightInd w:val="0"/>
        <w:spacing w:after="240" w:line="204" w:lineRule="auto"/>
        <w:jc w:val="center"/>
        <w:rPr>
          <w:szCs w:val="28"/>
        </w:rPr>
      </w:pPr>
      <w:r w:rsidRPr="009814B2">
        <w:rPr>
          <w:szCs w:val="28"/>
        </w:rPr>
        <w:t>Период прохождения практики</w:t>
      </w:r>
    </w:p>
    <w:p w14:paraId="1101DD0F" w14:textId="77777777" w:rsidR="007908C0" w:rsidRPr="009814B2" w:rsidRDefault="007908C0" w:rsidP="007908C0">
      <w:pPr>
        <w:autoSpaceDE w:val="0"/>
        <w:autoSpaceDN w:val="0"/>
        <w:adjustRightInd w:val="0"/>
        <w:spacing w:after="0" w:line="204" w:lineRule="auto"/>
        <w:jc w:val="center"/>
        <w:rPr>
          <w:szCs w:val="28"/>
        </w:rPr>
      </w:pPr>
      <w:r w:rsidRPr="00B3691F">
        <w:rPr>
          <w:szCs w:val="28"/>
        </w:rPr>
        <w:t>с «</w:t>
      </w:r>
      <w:r>
        <w:rPr>
          <w:szCs w:val="28"/>
        </w:rPr>
        <w:t>07</w:t>
      </w:r>
      <w:r w:rsidRPr="00B3691F">
        <w:rPr>
          <w:szCs w:val="28"/>
        </w:rPr>
        <w:t xml:space="preserve">» </w:t>
      </w:r>
      <w:r>
        <w:rPr>
          <w:szCs w:val="28"/>
        </w:rPr>
        <w:t>октября</w:t>
      </w:r>
      <w:r w:rsidRPr="00B3691F">
        <w:rPr>
          <w:szCs w:val="28"/>
        </w:rPr>
        <w:t xml:space="preserve"> 2024 г. по «</w:t>
      </w:r>
      <w:r>
        <w:rPr>
          <w:szCs w:val="28"/>
        </w:rPr>
        <w:t>19</w:t>
      </w:r>
      <w:r w:rsidRPr="00B3691F">
        <w:rPr>
          <w:szCs w:val="28"/>
        </w:rPr>
        <w:t xml:space="preserve">» </w:t>
      </w:r>
      <w:r>
        <w:rPr>
          <w:szCs w:val="28"/>
        </w:rPr>
        <w:t>октября</w:t>
      </w:r>
      <w:r w:rsidRPr="00B3691F">
        <w:rPr>
          <w:szCs w:val="28"/>
        </w:rPr>
        <w:t xml:space="preserve"> 2024 г.</w:t>
      </w:r>
    </w:p>
    <w:p w14:paraId="0F8A49DD" w14:textId="77777777" w:rsidR="007908C0" w:rsidRPr="008E11B4" w:rsidRDefault="007908C0" w:rsidP="007908C0">
      <w:pPr>
        <w:autoSpaceDE w:val="0"/>
        <w:autoSpaceDN w:val="0"/>
        <w:adjustRightInd w:val="0"/>
        <w:spacing w:after="0" w:line="204" w:lineRule="auto"/>
        <w:jc w:val="center"/>
        <w:rPr>
          <w:szCs w:val="28"/>
        </w:rPr>
      </w:pPr>
    </w:p>
    <w:p w14:paraId="47406CB7" w14:textId="77777777" w:rsidR="007908C0" w:rsidRPr="00E723E1" w:rsidRDefault="007908C0" w:rsidP="007908C0">
      <w:pPr>
        <w:spacing w:after="120" w:line="240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0E4C36">
        <w:rPr>
          <w:rFonts w:eastAsia="Calibri"/>
          <w:b/>
          <w:sz w:val="24"/>
          <w:szCs w:val="24"/>
          <w:lang w:eastAsia="en-US"/>
        </w:rPr>
        <w:lastRenderedPageBreak/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7908C0" w:rsidRPr="000E4C36" w14:paraId="6C380F1E" w14:textId="77777777" w:rsidTr="00F86540">
        <w:trPr>
          <w:trHeight w:val="502"/>
        </w:trPr>
        <w:tc>
          <w:tcPr>
            <w:tcW w:w="5352" w:type="dxa"/>
            <w:shd w:val="clear" w:color="auto" w:fill="auto"/>
          </w:tcPr>
          <w:p w14:paraId="0D97829F" w14:textId="77777777" w:rsidR="007908C0" w:rsidRPr="000E4C36" w:rsidRDefault="007908C0" w:rsidP="00F86540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0E4C36">
              <w:rPr>
                <w:rFonts w:eastAsia="Calibri"/>
                <w:b/>
                <w:sz w:val="24"/>
                <w:szCs w:val="24"/>
                <w:lang w:eastAsia="en-US"/>
              </w:rPr>
              <w:t>Виды выполненных работ обучающимся</w:t>
            </w:r>
          </w:p>
          <w:p w14:paraId="087AD4F3" w14:textId="77777777" w:rsidR="007908C0" w:rsidRPr="000E4C36" w:rsidRDefault="007908C0" w:rsidP="00F86540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0E4C36">
              <w:rPr>
                <w:rFonts w:eastAsia="Calibri"/>
                <w:b/>
                <w:sz w:val="24"/>
                <w:szCs w:val="24"/>
                <w:lang w:eastAsia="en-US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6B4810D1" w14:textId="77777777" w:rsidR="007908C0" w:rsidRPr="000E4C36" w:rsidRDefault="007908C0" w:rsidP="00F86540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0E4C36">
              <w:rPr>
                <w:rFonts w:eastAsia="Calibri"/>
                <w:b/>
                <w:sz w:val="24"/>
                <w:szCs w:val="24"/>
                <w:lang w:eastAsia="en-US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46BA1803" w14:textId="77777777" w:rsidR="007908C0" w:rsidRPr="000E4C36" w:rsidRDefault="007908C0" w:rsidP="00F86540">
            <w:pPr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0E4C36">
              <w:rPr>
                <w:rFonts w:eastAsia="Calibri"/>
                <w:b/>
                <w:sz w:val="24"/>
                <w:szCs w:val="24"/>
                <w:lang w:eastAsia="en-US"/>
              </w:rPr>
              <w:t>Качество выполнения работ (оценка по пятибалльной системе)</w:t>
            </w:r>
          </w:p>
        </w:tc>
      </w:tr>
      <w:tr w:rsidR="007908C0" w:rsidRPr="000E4C36" w14:paraId="4ACB54F8" w14:textId="77777777" w:rsidTr="00F86540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DA8DE8C" w14:textId="77777777" w:rsidR="007908C0" w:rsidRPr="00FD61CE" w:rsidRDefault="007908C0" w:rsidP="00F86540">
            <w:pPr>
              <w:pStyle w:val="a"/>
              <w:numPr>
                <w:ilvl w:val="0"/>
                <w:numId w:val="0"/>
              </w:numPr>
              <w:ind w:left="5"/>
              <w:rPr>
                <w:sz w:val="22"/>
                <w:szCs w:val="22"/>
              </w:rPr>
            </w:pPr>
            <w:r w:rsidRPr="00FD61CE">
              <w:rPr>
                <w:b/>
                <w:bCs/>
                <w:sz w:val="22"/>
                <w:szCs w:val="22"/>
              </w:rPr>
              <w:t xml:space="preserve">Тема 1.  </w:t>
            </w:r>
            <w:r w:rsidRPr="00FD61CE">
              <w:rPr>
                <w:bCs/>
                <w:sz w:val="22"/>
                <w:szCs w:val="22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126E6306" w14:textId="77777777" w:rsidR="007908C0" w:rsidRPr="00117515" w:rsidRDefault="007908C0" w:rsidP="00F86540">
            <w:pPr>
              <w:spacing w:after="0" w:line="240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2FD99F91" w14:textId="77777777" w:rsidR="007908C0" w:rsidRPr="00117515" w:rsidRDefault="007908C0" w:rsidP="00F86540">
            <w:pPr>
              <w:spacing w:after="0" w:line="240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7908C0" w:rsidRPr="000E4C36" w14:paraId="31B322CA" w14:textId="77777777" w:rsidTr="00F86540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5877905" w14:textId="77777777" w:rsidR="007908C0" w:rsidRPr="00FD61CE" w:rsidRDefault="007908C0" w:rsidP="00F86540">
            <w:pPr>
              <w:pStyle w:val="a"/>
              <w:numPr>
                <w:ilvl w:val="0"/>
                <w:numId w:val="0"/>
              </w:numPr>
              <w:ind w:left="5"/>
              <w:rPr>
                <w:sz w:val="22"/>
                <w:szCs w:val="22"/>
              </w:rPr>
            </w:pPr>
            <w:r w:rsidRPr="00FD61CE">
              <w:rPr>
                <w:b/>
                <w:bCs/>
                <w:sz w:val="22"/>
                <w:szCs w:val="22"/>
              </w:rPr>
              <w:t xml:space="preserve">Тема 2.  </w:t>
            </w:r>
            <w:r w:rsidRPr="00FD61CE">
              <w:rPr>
                <w:sz w:val="22"/>
                <w:szCs w:val="22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93AA73B" w14:textId="77777777" w:rsidR="007908C0" w:rsidRPr="00117515" w:rsidRDefault="007908C0" w:rsidP="00F86540">
            <w:pPr>
              <w:spacing w:after="0" w:line="240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A2E6A5D" w14:textId="77777777" w:rsidR="007908C0" w:rsidRPr="00117515" w:rsidRDefault="007908C0" w:rsidP="00F86540">
            <w:pPr>
              <w:spacing w:after="0" w:line="240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7908C0" w:rsidRPr="000E4C36" w14:paraId="7EB7EC38" w14:textId="77777777" w:rsidTr="00F86540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404A7148" w14:textId="77777777" w:rsidR="007908C0" w:rsidRPr="00FD61CE" w:rsidRDefault="007908C0" w:rsidP="00F86540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2"/>
                <w:szCs w:val="22"/>
              </w:rPr>
            </w:pPr>
            <w:r w:rsidRPr="00FD61CE">
              <w:rPr>
                <w:b/>
                <w:bCs/>
                <w:sz w:val="22"/>
                <w:szCs w:val="22"/>
              </w:rPr>
              <w:t xml:space="preserve">Тема 3.  </w:t>
            </w:r>
            <w:r w:rsidRPr="00FD61CE">
              <w:rPr>
                <w:bCs/>
                <w:sz w:val="22"/>
                <w:szCs w:val="22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2E89F17" w14:textId="77777777" w:rsidR="007908C0" w:rsidRPr="00117515" w:rsidRDefault="007908C0" w:rsidP="00F86540">
            <w:pPr>
              <w:spacing w:after="0" w:line="240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312BF738" w14:textId="77777777" w:rsidR="007908C0" w:rsidRPr="00117515" w:rsidRDefault="007908C0" w:rsidP="00F86540">
            <w:pPr>
              <w:spacing w:after="0" w:line="240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7908C0" w:rsidRPr="000E4C36" w14:paraId="38FE2A6E" w14:textId="77777777" w:rsidTr="00F86540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0EE1F1F" w14:textId="77777777" w:rsidR="007908C0" w:rsidRPr="00FD61CE" w:rsidRDefault="007908C0" w:rsidP="00F86540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2"/>
                <w:szCs w:val="22"/>
              </w:rPr>
            </w:pPr>
            <w:r w:rsidRPr="00FD61CE">
              <w:rPr>
                <w:b/>
                <w:bCs/>
                <w:sz w:val="22"/>
                <w:szCs w:val="22"/>
              </w:rPr>
              <w:t xml:space="preserve">Тема 4.  </w:t>
            </w:r>
            <w:r w:rsidRPr="00FD61CE">
              <w:rPr>
                <w:bCs/>
                <w:sz w:val="22"/>
                <w:szCs w:val="22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A2CCEFC" w14:textId="77777777" w:rsidR="007908C0" w:rsidRPr="00117515" w:rsidRDefault="007908C0" w:rsidP="00F86540">
            <w:pPr>
              <w:spacing w:after="0" w:line="240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240D9AF3" w14:textId="77777777" w:rsidR="007908C0" w:rsidRPr="000E4C36" w:rsidRDefault="007908C0" w:rsidP="00F86540">
            <w:pPr>
              <w:spacing w:after="0" w:line="240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7908C0" w:rsidRPr="000E4C36" w14:paraId="086151A1" w14:textId="77777777" w:rsidTr="00F86540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9AE82C0" w14:textId="77777777" w:rsidR="007908C0" w:rsidRPr="00FD61CE" w:rsidRDefault="007908C0" w:rsidP="00F86540">
            <w:pPr>
              <w:spacing w:after="0" w:line="240" w:lineRule="auto"/>
              <w:rPr>
                <w:b/>
              </w:rPr>
            </w:pPr>
            <w:r w:rsidRPr="00FD61CE">
              <w:rPr>
                <w:b/>
                <w:bCs/>
              </w:rPr>
              <w:t>Тема 5.</w:t>
            </w:r>
            <w:r w:rsidRPr="00FD61CE"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6DAA97D" w14:textId="77777777" w:rsidR="007908C0" w:rsidRPr="00117515" w:rsidRDefault="007908C0" w:rsidP="00F86540">
            <w:pPr>
              <w:spacing w:after="0" w:line="240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DA4DA8F" w14:textId="77777777" w:rsidR="007908C0" w:rsidRPr="000E4C36" w:rsidRDefault="007908C0" w:rsidP="00F86540">
            <w:pPr>
              <w:spacing w:after="0" w:line="240" w:lineRule="auto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</w:tbl>
    <w:p w14:paraId="18855160" w14:textId="77777777" w:rsidR="007908C0" w:rsidRPr="00E723E1" w:rsidRDefault="007908C0" w:rsidP="007908C0">
      <w:pPr>
        <w:spacing w:after="0"/>
        <w:jc w:val="both"/>
        <w:rPr>
          <w:b/>
          <w:sz w:val="16"/>
          <w:szCs w:val="16"/>
        </w:rPr>
      </w:pPr>
    </w:p>
    <w:p w14:paraId="4D8F9914" w14:textId="77777777" w:rsidR="007908C0" w:rsidRPr="000E4C36" w:rsidRDefault="007908C0" w:rsidP="007908C0">
      <w:pPr>
        <w:spacing w:after="0"/>
        <w:jc w:val="both"/>
        <w:rPr>
          <w:sz w:val="24"/>
          <w:szCs w:val="24"/>
        </w:rPr>
      </w:pPr>
      <w:r w:rsidRPr="000E4C36">
        <w:rPr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18F07FDE" w14:textId="77777777" w:rsidR="007908C0" w:rsidRPr="008E11B4" w:rsidRDefault="007908C0" w:rsidP="007908C0">
      <w:pPr>
        <w:spacing w:after="0"/>
        <w:jc w:val="both"/>
        <w:rPr>
          <w:szCs w:val="28"/>
        </w:rPr>
      </w:pPr>
      <w:r w:rsidRPr="005377ED">
        <w:rPr>
          <w:szCs w:val="28"/>
        </w:rPr>
        <w:t xml:space="preserve">Общие и профессиональные компетенции, предусмотренные программой практики, </w:t>
      </w:r>
      <w:r w:rsidRPr="00B3691F">
        <w:rPr>
          <w:szCs w:val="28"/>
          <w:u w:val="single"/>
        </w:rPr>
        <w:t>освоены</w:t>
      </w:r>
      <w:r>
        <w:rPr>
          <w:b/>
          <w:bCs/>
          <w:szCs w:val="28"/>
        </w:rPr>
        <w:t xml:space="preserve"> </w:t>
      </w:r>
      <w:r w:rsidRPr="005377ED">
        <w:rPr>
          <w:b/>
          <w:bCs/>
          <w:szCs w:val="28"/>
        </w:rPr>
        <w:t>/</w:t>
      </w:r>
      <w:r>
        <w:rPr>
          <w:b/>
          <w:bCs/>
          <w:szCs w:val="28"/>
        </w:rPr>
        <w:t xml:space="preserve"> </w:t>
      </w:r>
      <w:r w:rsidRPr="005377ED">
        <w:rPr>
          <w:szCs w:val="28"/>
        </w:rPr>
        <w:t>не освоены.</w:t>
      </w:r>
    </w:p>
    <w:p w14:paraId="3039F729" w14:textId="54BA6963" w:rsidR="007908C0" w:rsidRPr="00054B9E" w:rsidRDefault="007908C0" w:rsidP="00054B9E">
      <w:pPr>
        <w:spacing w:after="0" w:line="240" w:lineRule="auto"/>
        <w:jc w:val="both"/>
        <w:rPr>
          <w:szCs w:val="28"/>
          <w:vertAlign w:val="superscript"/>
        </w:rPr>
      </w:pPr>
      <w:r w:rsidRPr="00921EE2">
        <w:rPr>
          <w:szCs w:val="28"/>
          <w:vertAlign w:val="superscript"/>
        </w:rPr>
        <w:t xml:space="preserve"> </w:t>
      </w:r>
      <w:r>
        <w:rPr>
          <w:szCs w:val="28"/>
          <w:vertAlign w:val="superscript"/>
        </w:rPr>
        <w:t xml:space="preserve">                                               </w:t>
      </w:r>
      <w:r w:rsidRPr="00921EE2">
        <w:rPr>
          <w:szCs w:val="28"/>
          <w:vertAlign w:val="superscript"/>
        </w:rPr>
        <w:t xml:space="preserve">    (нужное подчеркнуть)</w:t>
      </w:r>
    </w:p>
    <w:p w14:paraId="34B27232" w14:textId="0E69EE48" w:rsidR="007908C0" w:rsidRPr="00054B9E" w:rsidRDefault="007908C0" w:rsidP="00054B9E">
      <w:pPr>
        <w:spacing w:after="0" w:line="360" w:lineRule="auto"/>
        <w:rPr>
          <w:rFonts w:eastAsia="Calibri"/>
          <w:sz w:val="32"/>
          <w:szCs w:val="32"/>
          <w:u w:val="single"/>
          <w:lang w:eastAsia="en-US"/>
        </w:rPr>
      </w:pPr>
      <w:r w:rsidRPr="008E11B4">
        <w:rPr>
          <w:rFonts w:eastAsia="Calibri"/>
          <w:szCs w:val="28"/>
          <w:lang w:eastAsia="en-US"/>
        </w:rPr>
        <w:t>И</w:t>
      </w:r>
      <w:r>
        <w:rPr>
          <w:rFonts w:eastAsia="Calibri"/>
          <w:szCs w:val="28"/>
          <w:lang w:eastAsia="en-US"/>
        </w:rPr>
        <w:t>тоговая оценка по практике _________________________________________</w:t>
      </w:r>
    </w:p>
    <w:p w14:paraId="3CD3A8D4" w14:textId="77777777" w:rsidR="007908C0" w:rsidRPr="008E11B4" w:rsidRDefault="007908C0" w:rsidP="007908C0">
      <w:pPr>
        <w:spacing w:after="0" w:line="240" w:lineRule="auto"/>
        <w:rPr>
          <w:rFonts w:eastAsia="Calibri"/>
          <w:szCs w:val="28"/>
          <w:lang w:eastAsia="en-US"/>
        </w:rPr>
      </w:pPr>
      <w:r w:rsidRPr="008E11B4">
        <w:rPr>
          <w:rFonts w:eastAsia="Calibri"/>
          <w:szCs w:val="28"/>
          <w:lang w:eastAsia="en-US"/>
        </w:rPr>
        <w:t>Руководит</w:t>
      </w:r>
      <w:r>
        <w:rPr>
          <w:rFonts w:eastAsia="Calibri"/>
          <w:szCs w:val="28"/>
          <w:lang w:eastAsia="en-US"/>
        </w:rPr>
        <w:t xml:space="preserve">ель </w:t>
      </w:r>
      <w:proofErr w:type="gramStart"/>
      <w:r>
        <w:rPr>
          <w:rFonts w:eastAsia="Calibri"/>
          <w:szCs w:val="28"/>
          <w:lang w:eastAsia="en-US"/>
        </w:rPr>
        <w:t xml:space="preserve">практики </w:t>
      </w:r>
      <w:r>
        <w:rPr>
          <w:rFonts w:eastAsia="Calibri"/>
          <w:szCs w:val="28"/>
          <w:u w:val="single"/>
          <w:lang w:eastAsia="en-US"/>
        </w:rPr>
        <w:t xml:space="preserve"> </w:t>
      </w:r>
      <w:proofErr w:type="spellStart"/>
      <w:r>
        <w:rPr>
          <w:rFonts w:eastAsia="Calibri"/>
          <w:szCs w:val="28"/>
          <w:u w:val="single"/>
          <w:lang w:eastAsia="en-US"/>
        </w:rPr>
        <w:t>Хисамутдинова</w:t>
      </w:r>
      <w:proofErr w:type="spellEnd"/>
      <w:proofErr w:type="gramEnd"/>
      <w:r>
        <w:rPr>
          <w:rFonts w:eastAsia="Calibri"/>
          <w:szCs w:val="28"/>
          <w:u w:val="single"/>
          <w:lang w:eastAsia="en-US"/>
        </w:rPr>
        <w:t xml:space="preserve"> А.С.</w:t>
      </w:r>
      <w:r w:rsidRPr="008E11B4">
        <w:rPr>
          <w:rFonts w:eastAsia="Calibri"/>
          <w:szCs w:val="28"/>
          <w:lang w:eastAsia="en-US"/>
        </w:rPr>
        <w:t xml:space="preserve">            ___________________</w:t>
      </w:r>
    </w:p>
    <w:p w14:paraId="1F009D7E" w14:textId="77777777" w:rsidR="007908C0" w:rsidRPr="009D1163" w:rsidRDefault="007908C0" w:rsidP="007908C0">
      <w:pPr>
        <w:spacing w:after="0" w:line="240" w:lineRule="auto"/>
        <w:ind w:left="2832"/>
        <w:rPr>
          <w:rFonts w:eastAsia="Calibri"/>
          <w:sz w:val="24"/>
          <w:szCs w:val="24"/>
          <w:lang w:eastAsia="en-US"/>
        </w:rPr>
      </w:pPr>
      <w:r w:rsidRPr="009D1163">
        <w:rPr>
          <w:rFonts w:eastAsia="Calibri"/>
          <w:sz w:val="24"/>
          <w:szCs w:val="24"/>
          <w:lang w:eastAsia="en-US"/>
        </w:rPr>
        <w:t xml:space="preserve">           (Ф.И.О.)</w:t>
      </w:r>
      <w:r w:rsidRPr="009D1163">
        <w:rPr>
          <w:rFonts w:eastAsia="Calibri"/>
          <w:sz w:val="24"/>
          <w:szCs w:val="24"/>
          <w:lang w:eastAsia="en-US"/>
        </w:rPr>
        <w:tab/>
      </w:r>
      <w:r w:rsidRPr="009D1163">
        <w:rPr>
          <w:rFonts w:eastAsia="Calibri"/>
          <w:sz w:val="24"/>
          <w:szCs w:val="24"/>
          <w:lang w:eastAsia="en-US"/>
        </w:rPr>
        <w:tab/>
      </w:r>
      <w:r w:rsidRPr="009D1163">
        <w:rPr>
          <w:rFonts w:eastAsia="Calibri"/>
          <w:sz w:val="24"/>
          <w:szCs w:val="24"/>
          <w:lang w:eastAsia="en-US"/>
        </w:rPr>
        <w:tab/>
      </w:r>
      <w:r w:rsidRPr="009D1163">
        <w:rPr>
          <w:rFonts w:eastAsia="Calibri"/>
          <w:sz w:val="24"/>
          <w:szCs w:val="24"/>
          <w:lang w:eastAsia="en-US"/>
        </w:rPr>
        <w:tab/>
        <w:t>(подпись)</w:t>
      </w:r>
    </w:p>
    <w:p w14:paraId="110A823B" w14:textId="4ACF2D52" w:rsidR="00324978" w:rsidRPr="007908C0" w:rsidRDefault="007908C0">
      <w:pPr>
        <w:rPr>
          <w:rFonts w:eastAsia="Calibri"/>
          <w:szCs w:val="28"/>
          <w:lang w:eastAsia="en-US"/>
        </w:rPr>
      </w:pPr>
      <w:r w:rsidRPr="00921EE2">
        <w:rPr>
          <w:rFonts w:eastAsia="Calibri"/>
          <w:szCs w:val="28"/>
          <w:lang w:eastAsia="en-US"/>
        </w:rPr>
        <w:t xml:space="preserve">Дата </w:t>
      </w:r>
      <w:r w:rsidRPr="00B3691F">
        <w:rPr>
          <w:rFonts w:eastAsia="Calibri"/>
          <w:szCs w:val="28"/>
          <w:lang w:eastAsia="en-US"/>
        </w:rPr>
        <w:t>«</w:t>
      </w:r>
      <w:r>
        <w:rPr>
          <w:rFonts w:eastAsia="Calibri"/>
          <w:szCs w:val="28"/>
          <w:lang w:eastAsia="en-US"/>
        </w:rPr>
        <w:t>19</w:t>
      </w:r>
      <w:r w:rsidRPr="00B3691F">
        <w:rPr>
          <w:rFonts w:eastAsia="Calibri"/>
          <w:szCs w:val="28"/>
          <w:lang w:eastAsia="en-US"/>
        </w:rPr>
        <w:t xml:space="preserve">» </w:t>
      </w:r>
      <w:r>
        <w:rPr>
          <w:rFonts w:eastAsia="Calibri"/>
          <w:szCs w:val="28"/>
          <w:lang w:eastAsia="en-US"/>
        </w:rPr>
        <w:t>октября</w:t>
      </w:r>
      <w:r w:rsidRPr="00B3691F">
        <w:rPr>
          <w:rFonts w:eastAsia="Calibri"/>
          <w:szCs w:val="28"/>
          <w:lang w:eastAsia="en-US"/>
        </w:rPr>
        <w:t xml:space="preserve"> 202</w:t>
      </w:r>
      <w:r>
        <w:rPr>
          <w:rFonts w:eastAsia="Calibri"/>
          <w:szCs w:val="28"/>
          <w:lang w:eastAsia="en-US"/>
        </w:rPr>
        <w:t>4</w:t>
      </w:r>
      <w:r w:rsidRPr="00921EE2">
        <w:rPr>
          <w:rFonts w:eastAsia="Calibri"/>
          <w:szCs w:val="28"/>
          <w:lang w:eastAsia="en-US"/>
        </w:rPr>
        <w:t xml:space="preserve"> г.</w:t>
      </w:r>
    </w:p>
    <w:sectPr w:rsidR="00324978" w:rsidRPr="007908C0" w:rsidSect="002A619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286BC4"/>
    <w:multiLevelType w:val="multilevel"/>
    <w:tmpl w:val="18D4F208"/>
    <w:lvl w:ilvl="0">
      <w:start w:val="1"/>
      <w:numFmt w:val="decimal"/>
      <w:lvlText w:val="3.%1"/>
      <w:lvlJc w:val="left"/>
      <w:pPr>
        <w:ind w:left="680" w:hanging="56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2" w15:restartNumberingAfterBreak="0">
    <w:nsid w:val="128115E8"/>
    <w:multiLevelType w:val="multilevel"/>
    <w:tmpl w:val="FDF65590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6.%2."/>
      <w:lvlJc w:val="left"/>
      <w:pPr>
        <w:ind w:left="680" w:hanging="56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150879CC"/>
    <w:multiLevelType w:val="multilevel"/>
    <w:tmpl w:val="F4108B1C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680" w:hanging="56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" w15:restartNumberingAfterBreak="0">
    <w:nsid w:val="2D060439"/>
    <w:multiLevelType w:val="multilevel"/>
    <w:tmpl w:val="9F40C48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2D8F71C9"/>
    <w:multiLevelType w:val="multilevel"/>
    <w:tmpl w:val="819CDF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680" w:hanging="56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2F3B2D66"/>
    <w:multiLevelType w:val="hybridMultilevel"/>
    <w:tmpl w:val="9FCE15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604138"/>
    <w:multiLevelType w:val="multilevel"/>
    <w:tmpl w:val="4C92E122"/>
    <w:lvl w:ilvl="0">
      <w:start w:val="1"/>
      <w:numFmt w:val="decimal"/>
      <w:lvlText w:val="2.%1"/>
      <w:lvlJc w:val="left"/>
      <w:pPr>
        <w:ind w:left="680" w:hanging="56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371966B1"/>
    <w:multiLevelType w:val="multilevel"/>
    <w:tmpl w:val="DDF6AB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4DF5AF2"/>
    <w:multiLevelType w:val="hybridMultilevel"/>
    <w:tmpl w:val="9AF66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7E30B43"/>
    <w:multiLevelType w:val="hybridMultilevel"/>
    <w:tmpl w:val="8EDC1B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9A840E1"/>
    <w:multiLevelType w:val="multilevel"/>
    <w:tmpl w:val="EAB01004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680" w:hanging="56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6F915B65"/>
    <w:multiLevelType w:val="multilevel"/>
    <w:tmpl w:val="3A009AAC"/>
    <w:lvl w:ilvl="0">
      <w:start w:val="1"/>
      <w:numFmt w:val="decimal"/>
      <w:lvlText w:val="1.%1"/>
      <w:lvlJc w:val="left"/>
      <w:pPr>
        <w:ind w:left="680" w:hanging="56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78C73D79"/>
    <w:multiLevelType w:val="hybridMultilevel"/>
    <w:tmpl w:val="F4CAAE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13"/>
  </w:num>
  <w:num w:numId="4">
    <w:abstractNumId w:val="5"/>
  </w:num>
  <w:num w:numId="5">
    <w:abstractNumId w:val="12"/>
  </w:num>
  <w:num w:numId="6">
    <w:abstractNumId w:val="7"/>
  </w:num>
  <w:num w:numId="7">
    <w:abstractNumId w:val="0"/>
  </w:num>
  <w:num w:numId="8">
    <w:abstractNumId w:val="10"/>
  </w:num>
  <w:num w:numId="9">
    <w:abstractNumId w:val="9"/>
  </w:num>
  <w:num w:numId="10">
    <w:abstractNumId w:val="6"/>
  </w:num>
  <w:num w:numId="11">
    <w:abstractNumId w:val="4"/>
  </w:num>
  <w:num w:numId="12">
    <w:abstractNumId w:val="4"/>
    <w:lvlOverride w:ilvl="0">
      <w:lvl w:ilvl="0">
        <w:start w:val="1"/>
        <w:numFmt w:val="decimal"/>
        <w:lvlText w:val="1.%1."/>
        <w:lvlJc w:val="left"/>
        <w:pPr>
          <w:ind w:left="72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1.%2."/>
        <w:lvlJc w:val="left"/>
        <w:pPr>
          <w:ind w:left="624" w:firstLine="56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13">
    <w:abstractNumId w:val="3"/>
  </w:num>
  <w:num w:numId="14">
    <w:abstractNumId w:val="11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4978"/>
    <w:rsid w:val="000368E9"/>
    <w:rsid w:val="00054B9E"/>
    <w:rsid w:val="00223FE6"/>
    <w:rsid w:val="00324978"/>
    <w:rsid w:val="0035303B"/>
    <w:rsid w:val="00366DB3"/>
    <w:rsid w:val="003730A1"/>
    <w:rsid w:val="0046146E"/>
    <w:rsid w:val="00616D10"/>
    <w:rsid w:val="00722155"/>
    <w:rsid w:val="00741CB7"/>
    <w:rsid w:val="007908C0"/>
    <w:rsid w:val="007F36A6"/>
    <w:rsid w:val="00895422"/>
    <w:rsid w:val="009B286A"/>
    <w:rsid w:val="009D4823"/>
    <w:rsid w:val="00A10F57"/>
    <w:rsid w:val="00AFFDD4"/>
    <w:rsid w:val="00B69CD3"/>
    <w:rsid w:val="00C32897"/>
    <w:rsid w:val="00C54015"/>
    <w:rsid w:val="00D030F2"/>
    <w:rsid w:val="00DA5397"/>
    <w:rsid w:val="00E3106F"/>
    <w:rsid w:val="00EE55EF"/>
    <w:rsid w:val="00F422AA"/>
    <w:rsid w:val="01E1FF90"/>
    <w:rsid w:val="03D40D40"/>
    <w:rsid w:val="042CF707"/>
    <w:rsid w:val="080BFF24"/>
    <w:rsid w:val="086BA5C1"/>
    <w:rsid w:val="0873A2D3"/>
    <w:rsid w:val="08CBDBCB"/>
    <w:rsid w:val="09E26300"/>
    <w:rsid w:val="0A395568"/>
    <w:rsid w:val="0A93D777"/>
    <w:rsid w:val="0B238159"/>
    <w:rsid w:val="0C35234B"/>
    <w:rsid w:val="0DF9B65B"/>
    <w:rsid w:val="0E1BF3B2"/>
    <w:rsid w:val="0F76EF58"/>
    <w:rsid w:val="0FA0CE4F"/>
    <w:rsid w:val="0FBBD962"/>
    <w:rsid w:val="10BD22FD"/>
    <w:rsid w:val="111409D6"/>
    <w:rsid w:val="11E83D12"/>
    <w:rsid w:val="13014838"/>
    <w:rsid w:val="15657ACD"/>
    <w:rsid w:val="15F70885"/>
    <w:rsid w:val="1604C611"/>
    <w:rsid w:val="16CAA582"/>
    <w:rsid w:val="1B2B6D39"/>
    <w:rsid w:val="1C97FE7A"/>
    <w:rsid w:val="1DA892CC"/>
    <w:rsid w:val="1E426AFE"/>
    <w:rsid w:val="1FCCFD12"/>
    <w:rsid w:val="20245C67"/>
    <w:rsid w:val="20A3C6AA"/>
    <w:rsid w:val="230CD20B"/>
    <w:rsid w:val="2538ACB0"/>
    <w:rsid w:val="289F39F3"/>
    <w:rsid w:val="2EE9D963"/>
    <w:rsid w:val="3027F431"/>
    <w:rsid w:val="31BB3441"/>
    <w:rsid w:val="32094E31"/>
    <w:rsid w:val="33729D8C"/>
    <w:rsid w:val="345FC502"/>
    <w:rsid w:val="34D793E3"/>
    <w:rsid w:val="38C21B9D"/>
    <w:rsid w:val="38C697C1"/>
    <w:rsid w:val="393A3FB0"/>
    <w:rsid w:val="3B3CE8D1"/>
    <w:rsid w:val="3B58D6CD"/>
    <w:rsid w:val="3BD1D542"/>
    <w:rsid w:val="3C56D436"/>
    <w:rsid w:val="3EBE5F67"/>
    <w:rsid w:val="3F3410A1"/>
    <w:rsid w:val="4073974D"/>
    <w:rsid w:val="4163C495"/>
    <w:rsid w:val="4487C08E"/>
    <w:rsid w:val="45EB4AD1"/>
    <w:rsid w:val="46B67F7D"/>
    <w:rsid w:val="4AE412DC"/>
    <w:rsid w:val="4C266FB3"/>
    <w:rsid w:val="4EBEB7A7"/>
    <w:rsid w:val="4F9E272A"/>
    <w:rsid w:val="4FE737F7"/>
    <w:rsid w:val="53BA6690"/>
    <w:rsid w:val="558D18D6"/>
    <w:rsid w:val="583CBFAE"/>
    <w:rsid w:val="5B4F4D5F"/>
    <w:rsid w:val="5FA633E5"/>
    <w:rsid w:val="5FCA0AA6"/>
    <w:rsid w:val="60568B16"/>
    <w:rsid w:val="63504FB2"/>
    <w:rsid w:val="6456E4C0"/>
    <w:rsid w:val="66E61D8B"/>
    <w:rsid w:val="67811291"/>
    <w:rsid w:val="6A4BE1E7"/>
    <w:rsid w:val="6B76D34D"/>
    <w:rsid w:val="6BA1093E"/>
    <w:rsid w:val="6BD2AD96"/>
    <w:rsid w:val="6BF5EDA2"/>
    <w:rsid w:val="6D435D0C"/>
    <w:rsid w:val="6E94AEE7"/>
    <w:rsid w:val="6EAE94ED"/>
    <w:rsid w:val="6F6A31A2"/>
    <w:rsid w:val="709AC90B"/>
    <w:rsid w:val="71362ABF"/>
    <w:rsid w:val="719694D9"/>
    <w:rsid w:val="7487F336"/>
    <w:rsid w:val="783BEF53"/>
    <w:rsid w:val="797AD345"/>
    <w:rsid w:val="7C87EB63"/>
    <w:rsid w:val="7DBE6FA4"/>
    <w:rsid w:val="7FCDAD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9"/>
    <o:shapelayout v:ext="edit">
      <o:idmap v:ext="edit" data="1"/>
    </o:shapelayout>
  </w:shapeDefaults>
  <w:decimalSymbol w:val=","/>
  <w:listSeparator w:val=";"/>
  <w14:docId w14:val="7CDA5050"/>
  <w15:chartTrackingRefBased/>
  <w15:docId w15:val="{0EE40E9A-2DD3-490D-82D8-E8B98AE112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6146E"/>
    <w:pPr>
      <w:spacing w:after="200" w:line="276" w:lineRule="auto"/>
    </w:pPr>
    <w:rPr>
      <w:rFonts w:ascii="Times New Roman" w:eastAsia="Times New Roman" w:hAnsi="Times New Roman" w:cs="Times New Roman"/>
      <w:sz w:val="28"/>
      <w:lang w:eastAsia="ru-RU"/>
    </w:rPr>
  </w:style>
  <w:style w:type="paragraph" w:styleId="1">
    <w:name w:val="heading 1"/>
    <w:basedOn w:val="a1"/>
    <w:next w:val="a0"/>
    <w:link w:val="10"/>
    <w:uiPriority w:val="9"/>
    <w:qFormat/>
    <w:rsid w:val="0046146E"/>
    <w:pPr>
      <w:spacing w:before="240" w:beforeAutospacing="0" w:after="240" w:afterAutospacing="0" w:line="360" w:lineRule="auto"/>
      <w:jc w:val="center"/>
      <w:outlineLvl w:val="0"/>
    </w:pPr>
    <w:rPr>
      <w:b/>
      <w:bCs/>
      <w:color w:val="000000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">
    <w:name w:val="Маркиров"/>
    <w:basedOn w:val="a0"/>
    <w:qFormat/>
    <w:rsid w:val="007908C0"/>
    <w:pPr>
      <w:numPr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sz w:val="24"/>
      <w:szCs w:val="24"/>
    </w:rPr>
  </w:style>
  <w:style w:type="paragraph" w:styleId="a1">
    <w:name w:val="Normal (Web)"/>
    <w:basedOn w:val="a0"/>
    <w:uiPriority w:val="99"/>
    <w:semiHidden/>
    <w:unhideWhenUsed/>
    <w:rsid w:val="00F422AA"/>
    <w:pPr>
      <w:spacing w:before="100" w:beforeAutospacing="1" w:after="100" w:afterAutospacing="1" w:line="240" w:lineRule="auto"/>
    </w:pPr>
    <w:rPr>
      <w:sz w:val="24"/>
      <w:szCs w:val="24"/>
    </w:rPr>
  </w:style>
  <w:style w:type="paragraph" w:styleId="a5">
    <w:name w:val="List Paragraph"/>
    <w:basedOn w:val="a0"/>
    <w:uiPriority w:val="34"/>
    <w:qFormat/>
    <w:rsid w:val="00F422AA"/>
    <w:pPr>
      <w:spacing w:after="160" w:line="259" w:lineRule="auto"/>
      <w:ind w:left="720"/>
      <w:contextualSpacing/>
    </w:pPr>
    <w:rPr>
      <w:rFonts w:eastAsiaTheme="minorHAnsi" w:cstheme="minorBidi"/>
      <w:lang w:eastAsia="en-US"/>
    </w:rPr>
  </w:style>
  <w:style w:type="character" w:styleId="a6">
    <w:name w:val="Strong"/>
    <w:basedOn w:val="a2"/>
    <w:uiPriority w:val="22"/>
    <w:qFormat/>
    <w:rsid w:val="00F422AA"/>
    <w:rPr>
      <w:b/>
      <w:bCs/>
    </w:rPr>
  </w:style>
  <w:style w:type="character" w:customStyle="1" w:styleId="apple-tab-span">
    <w:name w:val="apple-tab-span"/>
    <w:basedOn w:val="a2"/>
    <w:rsid w:val="00F422AA"/>
  </w:style>
  <w:style w:type="table" w:styleId="a7">
    <w:name w:val="Table Grid"/>
    <w:basedOn w:val="a3"/>
    <w:uiPriority w:val="39"/>
    <w:rsid w:val="00F422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2"/>
    <w:link w:val="1"/>
    <w:uiPriority w:val="9"/>
    <w:rsid w:val="0046146E"/>
    <w:rPr>
      <w:rFonts w:ascii="Times New Roman" w:eastAsia="Times New Roman" w:hAnsi="Times New Roman" w:cs="Times New Roman"/>
      <w:b/>
      <w:bCs/>
      <w:color w:val="000000"/>
      <w:sz w:val="28"/>
      <w:szCs w:val="28"/>
      <w:lang w:eastAsia="ru-RU"/>
    </w:rPr>
  </w:style>
  <w:style w:type="paragraph" w:styleId="a8">
    <w:name w:val="TOC Heading"/>
    <w:basedOn w:val="1"/>
    <w:next w:val="a0"/>
    <w:uiPriority w:val="39"/>
    <w:unhideWhenUsed/>
    <w:qFormat/>
    <w:rsid w:val="0046146E"/>
    <w:pPr>
      <w:spacing w:line="259" w:lineRule="auto"/>
      <w:outlineLvl w:val="9"/>
    </w:pPr>
  </w:style>
  <w:style w:type="paragraph" w:styleId="3">
    <w:name w:val="toc 3"/>
    <w:basedOn w:val="a0"/>
    <w:next w:val="a0"/>
    <w:autoRedefine/>
    <w:uiPriority w:val="39"/>
    <w:unhideWhenUsed/>
    <w:rsid w:val="0046146E"/>
    <w:pPr>
      <w:spacing w:after="100"/>
      <w:ind w:left="440"/>
    </w:pPr>
  </w:style>
  <w:style w:type="character" w:styleId="a9">
    <w:name w:val="Hyperlink"/>
    <w:basedOn w:val="a2"/>
    <w:uiPriority w:val="99"/>
    <w:unhideWhenUsed/>
    <w:rsid w:val="0046146E"/>
    <w:rPr>
      <w:color w:val="0563C1" w:themeColor="hyperlink"/>
      <w:u w:val="single"/>
    </w:rPr>
  </w:style>
  <w:style w:type="paragraph" w:styleId="11">
    <w:name w:val="toc 1"/>
    <w:basedOn w:val="a0"/>
    <w:next w:val="a0"/>
    <w:autoRedefine/>
    <w:uiPriority w:val="39"/>
    <w:unhideWhenUsed/>
    <w:rsid w:val="0046146E"/>
    <w:pPr>
      <w:spacing w:after="100"/>
    </w:pPr>
  </w:style>
  <w:style w:type="character" w:styleId="HTML">
    <w:name w:val="HTML Code"/>
    <w:basedOn w:val="a2"/>
    <w:uiPriority w:val="99"/>
    <w:semiHidden/>
    <w:unhideWhenUsed/>
    <w:rsid w:val="00EE55EF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31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5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4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0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77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package" Target="embeddings/_________Microsoft_Visio4.vsdx"/><Relationship Id="rId11" Type="http://schemas.openxmlformats.org/officeDocument/2006/relationships/image" Target="media/image4.emf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19" Type="http://schemas.openxmlformats.org/officeDocument/2006/relationships/image" Target="media/image10.png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fontTable" Target="fontTable.xml"/><Relationship Id="rId8" Type="http://schemas.openxmlformats.org/officeDocument/2006/relationships/package" Target="embeddings/_________Microsoft_Visio.vsdx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package" Target="embeddings/_________Microsoft_Visio1.vsdx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9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A2B26D-139F-48DF-8E4C-115017838F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45</Pages>
  <Words>3752</Words>
  <Characters>21392</Characters>
  <Application>Microsoft Office Word</Application>
  <DocSecurity>0</DocSecurity>
  <Lines>178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8-26</dc:creator>
  <cp:keywords/>
  <dc:description/>
  <cp:lastModifiedBy>429198-26</cp:lastModifiedBy>
  <cp:revision>8</cp:revision>
  <dcterms:created xsi:type="dcterms:W3CDTF">2024-10-17T06:03:00Z</dcterms:created>
  <dcterms:modified xsi:type="dcterms:W3CDTF">2024-10-18T08:23:00Z</dcterms:modified>
</cp:coreProperties>
</file>